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2429" w:rsidRDefault="00002429">
      <w:pPr>
        <w:pStyle w:val="BodyText"/>
        <w:rPr>
          <w:sz w:val="20"/>
        </w:rPr>
      </w:pPr>
      <w:bookmarkStart w:id="0" w:name="_GoBack"/>
      <w:bookmarkEnd w:id="0"/>
    </w:p>
    <w:p w:rsidR="00002429" w:rsidRDefault="00002429">
      <w:pPr>
        <w:pStyle w:val="BodyText"/>
        <w:spacing w:before="10"/>
        <w:rPr>
          <w:sz w:val="13"/>
        </w:rPr>
      </w:pPr>
    </w:p>
    <w:p w:rsidR="00002429" w:rsidRDefault="00A97C6E">
      <w:pPr>
        <w:pStyle w:val="BodyText"/>
        <w:ind w:left="3280"/>
        <w:rPr>
          <w:sz w:val="20"/>
        </w:rPr>
      </w:pPr>
      <w:r>
        <w:rPr>
          <w:noProof/>
          <w:sz w:val="20"/>
          <w:lang w:bidi="ar-SA"/>
        </w:rPr>
        <w:drawing>
          <wp:inline distT="0" distB="0" distL="0" distR="0">
            <wp:extent cx="1905000" cy="1905000"/>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905000" cy="1905000"/>
                    </a:xfrm>
                    <a:prstGeom prst="rect">
                      <a:avLst/>
                    </a:prstGeom>
                  </pic:spPr>
                </pic:pic>
              </a:graphicData>
            </a:graphic>
          </wp:inline>
        </w:drawing>
      </w:r>
    </w:p>
    <w:p w:rsidR="00002429" w:rsidRDefault="00002429">
      <w:pPr>
        <w:pStyle w:val="BodyText"/>
        <w:spacing w:before="10"/>
        <w:rPr>
          <w:sz w:val="19"/>
        </w:rPr>
      </w:pPr>
    </w:p>
    <w:p w:rsidR="00002429" w:rsidRDefault="00A97C6E">
      <w:pPr>
        <w:pStyle w:val="Heading1"/>
        <w:spacing w:line="800" w:lineRule="exact"/>
        <w:ind w:left="2250"/>
      </w:pPr>
      <w:r>
        <w:t>MESH</w:t>
      </w:r>
      <w:r>
        <w:rPr>
          <w:spacing w:val="-74"/>
        </w:rPr>
        <w:t xml:space="preserve"> </w:t>
      </w:r>
      <w:r>
        <w:t>NETWORK</w:t>
      </w:r>
    </w:p>
    <w:p w:rsidR="00002429" w:rsidRDefault="00A97C6E">
      <w:pPr>
        <w:spacing w:before="112"/>
        <w:ind w:left="1984"/>
        <w:rPr>
          <w:rFonts w:ascii="Trebuchet MS"/>
          <w:b/>
          <w:sz w:val="72"/>
        </w:rPr>
      </w:pPr>
      <w:r>
        <w:rPr>
          <w:rFonts w:ascii="Trebuchet MS"/>
          <w:b/>
          <w:sz w:val="72"/>
        </w:rPr>
        <w:t>COMMUNICATION</w:t>
      </w:r>
    </w:p>
    <w:p w:rsidR="00002429" w:rsidRDefault="00002429">
      <w:pPr>
        <w:pStyle w:val="BodyText"/>
        <w:rPr>
          <w:rFonts w:ascii="Trebuchet MS"/>
          <w:b/>
          <w:sz w:val="72"/>
        </w:rPr>
      </w:pPr>
    </w:p>
    <w:p w:rsidR="00002429" w:rsidRPr="004C7CB4" w:rsidRDefault="004C7CB4" w:rsidP="004C7CB4">
      <w:pPr>
        <w:pStyle w:val="BodyText"/>
        <w:jc w:val="center"/>
        <w:rPr>
          <w:rFonts w:ascii="Trebuchet MS"/>
          <w:b/>
          <w:sz w:val="32"/>
          <w:szCs w:val="32"/>
        </w:rPr>
      </w:pPr>
      <w:r>
        <w:rPr>
          <w:rFonts w:ascii="Trebuchet MS"/>
          <w:b/>
          <w:sz w:val="32"/>
          <w:szCs w:val="32"/>
        </w:rPr>
        <w:t>Supervisor: Sandra French</w:t>
      </w:r>
    </w:p>
    <w:p w:rsidR="00002429" w:rsidRDefault="00002429">
      <w:pPr>
        <w:pStyle w:val="BodyText"/>
        <w:rPr>
          <w:rFonts w:ascii="Trebuchet MS"/>
          <w:b/>
          <w:sz w:val="72"/>
        </w:rPr>
      </w:pPr>
    </w:p>
    <w:p w:rsidR="00002429" w:rsidRDefault="00A97C6E">
      <w:pPr>
        <w:pStyle w:val="Heading2"/>
        <w:spacing w:before="453"/>
        <w:ind w:left="3269" w:right="3287"/>
        <w:jc w:val="center"/>
        <w:rPr>
          <w:u w:val="none"/>
        </w:rPr>
      </w:pPr>
      <w:r>
        <w:rPr>
          <w:u w:val="thick"/>
        </w:rPr>
        <w:t>TEAM MEMBERS</w:t>
      </w:r>
    </w:p>
    <w:p w:rsidR="00002429" w:rsidRDefault="00A97C6E" w:rsidP="004C7CB4">
      <w:pPr>
        <w:spacing w:before="189" w:line="362" w:lineRule="auto"/>
        <w:ind w:left="3269" w:right="3287"/>
        <w:jc w:val="center"/>
        <w:rPr>
          <w:sz w:val="32"/>
        </w:rPr>
        <w:sectPr w:rsidR="00002429">
          <w:type w:val="continuous"/>
          <w:pgSz w:w="12240" w:h="15840"/>
          <w:pgMar w:top="1500" w:right="1320" w:bottom="280" w:left="1340" w:header="720" w:footer="720" w:gutter="0"/>
          <w:cols w:space="720"/>
        </w:sectPr>
      </w:pPr>
      <w:r>
        <w:rPr>
          <w:sz w:val="32"/>
        </w:rPr>
        <w:t>Swathi Thekkuveettil Res</w:t>
      </w:r>
      <w:r w:rsidR="00CC7383">
        <w:rPr>
          <w:sz w:val="32"/>
        </w:rPr>
        <w:t>hma Kallungal Paul Manisha Arora</w:t>
      </w:r>
    </w:p>
    <w:p w:rsidR="00CC7383" w:rsidRPr="00390741" w:rsidRDefault="00CC7383" w:rsidP="00CC7383">
      <w:pPr>
        <w:pStyle w:val="Heading2"/>
        <w:spacing w:before="217"/>
        <w:ind w:left="3268" w:right="3287"/>
        <w:jc w:val="both"/>
        <w:rPr>
          <w:u w:val="none"/>
        </w:rPr>
      </w:pPr>
      <w:r w:rsidRPr="00CC7383">
        <w:rPr>
          <w:u w:val="none"/>
        </w:rPr>
        <w:lastRenderedPageBreak/>
        <w:t xml:space="preserve">         </w:t>
      </w:r>
      <w:r w:rsidRPr="00390741">
        <w:rPr>
          <w:u w:val="none"/>
        </w:rPr>
        <w:t>INTRODUCTION</w:t>
      </w:r>
    </w:p>
    <w:p w:rsidR="00CC7383" w:rsidRPr="00390741" w:rsidRDefault="00CC7383" w:rsidP="00CC7383">
      <w:pPr>
        <w:pStyle w:val="BodyText"/>
        <w:rPr>
          <w:b/>
          <w:sz w:val="20"/>
        </w:rPr>
      </w:pPr>
    </w:p>
    <w:p w:rsidR="00CC7383" w:rsidRDefault="00CC7383" w:rsidP="00CC7383">
      <w:pPr>
        <w:pStyle w:val="BodyText"/>
        <w:rPr>
          <w:b/>
          <w:sz w:val="20"/>
        </w:rPr>
      </w:pPr>
    </w:p>
    <w:p w:rsidR="00CC7383" w:rsidRDefault="00CC7383" w:rsidP="00CC7383">
      <w:pPr>
        <w:pStyle w:val="BodyText"/>
        <w:spacing w:before="1"/>
        <w:rPr>
          <w:b/>
          <w:sz w:val="17"/>
        </w:rPr>
      </w:pPr>
    </w:p>
    <w:p w:rsidR="00CC7383" w:rsidRDefault="00CC7383" w:rsidP="00CC7383">
      <w:pPr>
        <w:pStyle w:val="BodyText"/>
        <w:spacing w:before="90" w:line="259" w:lineRule="auto"/>
        <w:ind w:left="100" w:right="113" w:firstLine="719"/>
        <w:jc w:val="both"/>
      </w:pPr>
      <w:r>
        <w:t>Nowadays, communication between devices is an inevitable part in technology development which paved the way for the discovery of different communication networks. Of these, mesh communication network is an important type made up of radio nodes arranged in a mesh topology. Mesh refers to the interconnection among nodes and devices.</w:t>
      </w:r>
    </w:p>
    <w:p w:rsidR="00CC7383" w:rsidRDefault="00CC7383" w:rsidP="00CC7383">
      <w:pPr>
        <w:pStyle w:val="BodyText"/>
        <w:spacing w:before="159" w:line="259" w:lineRule="auto"/>
        <w:ind w:left="100" w:right="119"/>
        <w:jc w:val="both"/>
      </w:pPr>
      <w:r>
        <w:t>In our project we are trying to implement a mesh networking which make the communication among the connected nodes in the network possible. Here, we can send data wirelessly from one node to another. This project have wide application in different areas include colleges, i</w:t>
      </w:r>
      <w:r w:rsidR="00390741">
        <w:t>ndustries, offices etc and we are collaborating with github for getting more revised code for our project.</w:t>
      </w:r>
    </w:p>
    <w:p w:rsidR="00CC7383" w:rsidRDefault="00CC7383" w:rsidP="00CC7383">
      <w:pPr>
        <w:pStyle w:val="BodyText"/>
        <w:spacing w:before="159" w:line="259" w:lineRule="auto"/>
        <w:ind w:left="100" w:right="119"/>
        <w:jc w:val="both"/>
      </w:pPr>
    </w:p>
    <w:p w:rsidR="00CC7383" w:rsidRDefault="00CC7383" w:rsidP="00CC7383">
      <w:pPr>
        <w:pStyle w:val="BodyText"/>
        <w:spacing w:before="159" w:line="259" w:lineRule="auto"/>
        <w:ind w:left="100" w:right="119"/>
        <w:jc w:val="both"/>
      </w:pPr>
    </w:p>
    <w:p w:rsidR="00390741" w:rsidRDefault="00390741" w:rsidP="00390741">
      <w:pPr>
        <w:tabs>
          <w:tab w:val="left" w:pos="821"/>
        </w:tabs>
        <w:spacing w:before="21"/>
        <w:jc w:val="center"/>
        <w:rPr>
          <w:b/>
          <w:sz w:val="32"/>
          <w:szCs w:val="32"/>
        </w:rPr>
      </w:pPr>
      <w:r w:rsidRPr="008D2915">
        <w:rPr>
          <w:b/>
          <w:sz w:val="32"/>
          <w:szCs w:val="32"/>
        </w:rPr>
        <w:t>Creating account at GitHub:</w:t>
      </w:r>
    </w:p>
    <w:p w:rsidR="00390741" w:rsidRDefault="00390741" w:rsidP="00390741">
      <w:pPr>
        <w:tabs>
          <w:tab w:val="left" w:pos="821"/>
        </w:tabs>
        <w:spacing w:before="21"/>
        <w:jc w:val="center"/>
        <w:rPr>
          <w:sz w:val="24"/>
          <w:szCs w:val="24"/>
        </w:rPr>
      </w:pPr>
    </w:p>
    <w:p w:rsidR="00390741" w:rsidRDefault="00390741" w:rsidP="00390741">
      <w:pPr>
        <w:pStyle w:val="BodyText"/>
        <w:spacing w:before="90" w:line="259" w:lineRule="auto"/>
        <w:ind w:left="100" w:right="117" w:firstLine="719"/>
        <w:jc w:val="both"/>
      </w:pPr>
      <w:r>
        <w:t>We have to sign in with our basic profile information’s.</w:t>
      </w:r>
      <w:r w:rsidRPr="00390741">
        <w:t xml:space="preserve"> </w:t>
      </w:r>
      <w:r>
        <w:t>As a part of doing the software part of project, we three members started signing into GitHub account through the following steps:</w:t>
      </w:r>
    </w:p>
    <w:p w:rsidR="00390741" w:rsidRDefault="00390741" w:rsidP="00390741">
      <w:pPr>
        <w:tabs>
          <w:tab w:val="left" w:pos="821"/>
        </w:tabs>
        <w:spacing w:before="21"/>
        <w:rPr>
          <w:sz w:val="24"/>
          <w:szCs w:val="24"/>
        </w:rPr>
      </w:pPr>
    </w:p>
    <w:p w:rsidR="00390741" w:rsidRPr="00861816" w:rsidRDefault="00390741" w:rsidP="00390741">
      <w:pPr>
        <w:tabs>
          <w:tab w:val="left" w:pos="821"/>
        </w:tabs>
        <w:spacing w:before="21"/>
        <w:rPr>
          <w:sz w:val="24"/>
          <w:szCs w:val="24"/>
        </w:rPr>
      </w:pPr>
    </w:p>
    <w:p w:rsidR="00390741" w:rsidRDefault="00390741" w:rsidP="00390741">
      <w:pPr>
        <w:tabs>
          <w:tab w:val="left" w:pos="821"/>
        </w:tabs>
        <w:spacing w:before="21"/>
        <w:jc w:val="center"/>
        <w:rPr>
          <w:b/>
          <w:noProof/>
          <w:sz w:val="32"/>
          <w:szCs w:val="32"/>
          <w:lang w:bidi="ar-SA"/>
        </w:rPr>
      </w:pPr>
      <w:r>
        <w:rPr>
          <w:b/>
          <w:noProof/>
          <w:sz w:val="32"/>
          <w:szCs w:val="32"/>
          <w:lang w:bidi="ar-SA"/>
        </w:rPr>
        <w:drawing>
          <wp:inline distT="0" distB="0" distL="0" distR="0" wp14:anchorId="227C54C1" wp14:editId="16CC3BB8">
            <wp:extent cx="5278633" cy="264344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07041" cy="2657673"/>
                    </a:xfrm>
                    <a:prstGeom prst="rect">
                      <a:avLst/>
                    </a:prstGeom>
                    <a:noFill/>
                    <a:ln>
                      <a:noFill/>
                    </a:ln>
                  </pic:spPr>
                </pic:pic>
              </a:graphicData>
            </a:graphic>
          </wp:inline>
        </w:drawing>
      </w:r>
    </w:p>
    <w:p w:rsidR="00390741" w:rsidRDefault="00390741" w:rsidP="00390741">
      <w:pPr>
        <w:tabs>
          <w:tab w:val="left" w:pos="821"/>
        </w:tabs>
        <w:spacing w:before="21"/>
        <w:jc w:val="center"/>
        <w:rPr>
          <w:b/>
          <w:noProof/>
          <w:sz w:val="32"/>
          <w:szCs w:val="32"/>
          <w:lang w:bidi="ar-SA"/>
        </w:rPr>
      </w:pPr>
    </w:p>
    <w:p w:rsidR="00390741" w:rsidRDefault="00390741" w:rsidP="00390741">
      <w:pPr>
        <w:tabs>
          <w:tab w:val="left" w:pos="821"/>
        </w:tabs>
        <w:spacing w:before="21"/>
        <w:jc w:val="center"/>
        <w:rPr>
          <w:b/>
          <w:noProof/>
          <w:sz w:val="32"/>
          <w:szCs w:val="32"/>
          <w:lang w:bidi="ar-SA"/>
        </w:rPr>
      </w:pPr>
    </w:p>
    <w:p w:rsidR="00390741" w:rsidRDefault="00390741" w:rsidP="00390741">
      <w:pPr>
        <w:tabs>
          <w:tab w:val="left" w:pos="821"/>
        </w:tabs>
        <w:spacing w:before="21"/>
        <w:jc w:val="center"/>
        <w:rPr>
          <w:b/>
          <w:noProof/>
          <w:sz w:val="32"/>
          <w:szCs w:val="32"/>
          <w:lang w:bidi="ar-SA"/>
        </w:rPr>
      </w:pPr>
    </w:p>
    <w:p w:rsidR="00390741" w:rsidRDefault="00390741" w:rsidP="00390741">
      <w:pPr>
        <w:tabs>
          <w:tab w:val="left" w:pos="821"/>
        </w:tabs>
        <w:spacing w:before="21"/>
        <w:jc w:val="center"/>
        <w:rPr>
          <w:b/>
          <w:sz w:val="32"/>
          <w:szCs w:val="32"/>
        </w:rPr>
      </w:pPr>
      <w:r>
        <w:rPr>
          <w:b/>
          <w:noProof/>
          <w:sz w:val="32"/>
          <w:szCs w:val="32"/>
          <w:lang w:bidi="ar-SA"/>
        </w:rPr>
        <w:lastRenderedPageBreak/>
        <w:drawing>
          <wp:inline distT="0" distB="0" distL="0" distR="0" wp14:anchorId="341BBFE3" wp14:editId="279D2A3A">
            <wp:extent cx="5219540" cy="26460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49767" cy="2661368"/>
                    </a:xfrm>
                    <a:prstGeom prst="rect">
                      <a:avLst/>
                    </a:prstGeom>
                    <a:noFill/>
                    <a:ln>
                      <a:noFill/>
                    </a:ln>
                  </pic:spPr>
                </pic:pic>
              </a:graphicData>
            </a:graphic>
          </wp:inline>
        </w:drawing>
      </w:r>
    </w:p>
    <w:p w:rsidR="00390741" w:rsidRDefault="00390741" w:rsidP="00390741">
      <w:pPr>
        <w:tabs>
          <w:tab w:val="left" w:pos="821"/>
        </w:tabs>
        <w:spacing w:before="21"/>
        <w:rPr>
          <w:b/>
          <w:sz w:val="32"/>
          <w:szCs w:val="32"/>
        </w:rPr>
      </w:pPr>
    </w:p>
    <w:p w:rsidR="00390741" w:rsidRDefault="00390741" w:rsidP="00390741">
      <w:pPr>
        <w:tabs>
          <w:tab w:val="left" w:pos="821"/>
        </w:tabs>
        <w:spacing w:before="21"/>
        <w:rPr>
          <w:noProof/>
          <w:lang w:bidi="ar-SA"/>
        </w:rPr>
      </w:pPr>
    </w:p>
    <w:p w:rsidR="00390741" w:rsidRDefault="00390741" w:rsidP="00390741">
      <w:pPr>
        <w:tabs>
          <w:tab w:val="left" w:pos="821"/>
        </w:tabs>
        <w:spacing w:before="21"/>
        <w:jc w:val="center"/>
        <w:rPr>
          <w:noProof/>
          <w:lang w:bidi="ar-SA"/>
        </w:rPr>
      </w:pPr>
    </w:p>
    <w:p w:rsidR="00390741" w:rsidRDefault="00390741" w:rsidP="00390741">
      <w:pPr>
        <w:tabs>
          <w:tab w:val="left" w:pos="821"/>
        </w:tabs>
        <w:spacing w:before="21"/>
        <w:jc w:val="center"/>
        <w:rPr>
          <w:noProof/>
          <w:lang w:bidi="ar-SA"/>
        </w:rPr>
      </w:pPr>
    </w:p>
    <w:p w:rsidR="00390741" w:rsidRDefault="00390741" w:rsidP="00390741">
      <w:pPr>
        <w:tabs>
          <w:tab w:val="left" w:pos="821"/>
        </w:tabs>
        <w:spacing w:before="21"/>
        <w:jc w:val="center"/>
        <w:rPr>
          <w:noProof/>
          <w:lang w:bidi="ar-SA"/>
        </w:rPr>
      </w:pPr>
    </w:p>
    <w:p w:rsidR="00390741" w:rsidRDefault="00390741" w:rsidP="00390741">
      <w:pPr>
        <w:tabs>
          <w:tab w:val="left" w:pos="821"/>
        </w:tabs>
        <w:spacing w:before="21"/>
        <w:rPr>
          <w:noProof/>
          <w:lang w:bidi="ar-SA"/>
        </w:rPr>
      </w:pPr>
      <w:r>
        <w:rPr>
          <w:noProof/>
          <w:lang w:bidi="ar-SA"/>
        </w:rPr>
        <w:t>After creating the profile, we have to verify that with our mail id.</w:t>
      </w:r>
    </w:p>
    <w:p w:rsidR="00390741" w:rsidRDefault="00390741" w:rsidP="00390741">
      <w:pPr>
        <w:tabs>
          <w:tab w:val="left" w:pos="821"/>
        </w:tabs>
        <w:spacing w:before="21"/>
        <w:rPr>
          <w:noProof/>
          <w:lang w:bidi="ar-SA"/>
        </w:rPr>
      </w:pPr>
    </w:p>
    <w:p w:rsidR="00390741" w:rsidRDefault="00390741" w:rsidP="00390741">
      <w:pPr>
        <w:tabs>
          <w:tab w:val="left" w:pos="821"/>
        </w:tabs>
        <w:spacing w:before="21"/>
        <w:jc w:val="center"/>
        <w:rPr>
          <w:b/>
          <w:sz w:val="32"/>
          <w:szCs w:val="32"/>
        </w:rPr>
      </w:pPr>
      <w:r>
        <w:rPr>
          <w:noProof/>
          <w:lang w:bidi="ar-SA"/>
        </w:rPr>
        <w:drawing>
          <wp:inline distT="0" distB="0" distL="0" distR="0" wp14:anchorId="5369C6D7" wp14:editId="1BFE02CB">
            <wp:extent cx="5153025" cy="2733675"/>
            <wp:effectExtent l="0" t="0" r="9525" b="9525"/>
            <wp:docPr id="4" name="Picture 4"/>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stretch>
                      <a:fillRect/>
                    </a:stretch>
                  </pic:blipFill>
                  <pic:spPr>
                    <a:xfrm>
                      <a:off x="0" y="0"/>
                      <a:ext cx="5153025" cy="2733675"/>
                    </a:xfrm>
                    <a:prstGeom prst="rect">
                      <a:avLst/>
                    </a:prstGeom>
                  </pic:spPr>
                </pic:pic>
              </a:graphicData>
            </a:graphic>
          </wp:inline>
        </w:drawing>
      </w: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rPr>
          <w:sz w:val="24"/>
          <w:szCs w:val="24"/>
        </w:rPr>
      </w:pPr>
      <w:r w:rsidRPr="00861816">
        <w:rPr>
          <w:sz w:val="24"/>
          <w:szCs w:val="24"/>
        </w:rPr>
        <w:lastRenderedPageBreak/>
        <w:t>After that, this will be our GitHub account profiler looks like</w:t>
      </w:r>
    </w:p>
    <w:p w:rsidR="00390741" w:rsidRPr="00861816" w:rsidRDefault="00390741" w:rsidP="00390741">
      <w:pPr>
        <w:tabs>
          <w:tab w:val="left" w:pos="821"/>
        </w:tabs>
        <w:spacing w:before="21"/>
        <w:rPr>
          <w:sz w:val="24"/>
          <w:szCs w:val="24"/>
        </w:rPr>
      </w:pPr>
    </w:p>
    <w:p w:rsidR="00390741" w:rsidRDefault="00390741" w:rsidP="00390741">
      <w:pPr>
        <w:tabs>
          <w:tab w:val="left" w:pos="821"/>
        </w:tabs>
        <w:spacing w:before="21"/>
        <w:jc w:val="center"/>
        <w:rPr>
          <w:b/>
          <w:sz w:val="32"/>
          <w:szCs w:val="32"/>
        </w:rPr>
      </w:pPr>
      <w:r>
        <w:rPr>
          <w:noProof/>
          <w:lang w:bidi="ar-SA"/>
        </w:rPr>
        <w:drawing>
          <wp:inline distT="0" distB="0" distL="0" distR="0" wp14:anchorId="7ABDF3AB" wp14:editId="6439E3BA">
            <wp:extent cx="5287010" cy="297408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38673" cy="3003143"/>
                    </a:xfrm>
                    <a:prstGeom prst="rect">
                      <a:avLst/>
                    </a:prstGeom>
                  </pic:spPr>
                </pic:pic>
              </a:graphicData>
            </a:graphic>
          </wp:inline>
        </w:drawing>
      </w: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390741" w:rsidRDefault="00390741" w:rsidP="00390741">
      <w:pPr>
        <w:tabs>
          <w:tab w:val="left" w:pos="821"/>
        </w:tabs>
        <w:spacing w:before="21"/>
        <w:jc w:val="center"/>
        <w:rPr>
          <w:b/>
          <w:sz w:val="32"/>
          <w:szCs w:val="32"/>
        </w:rPr>
      </w:pPr>
    </w:p>
    <w:p w:rsidR="00CC7383" w:rsidRDefault="00CC7383" w:rsidP="00CC7383">
      <w:pPr>
        <w:pStyle w:val="BodyText"/>
        <w:spacing w:before="159" w:line="259" w:lineRule="auto"/>
        <w:ind w:right="119"/>
        <w:jc w:val="both"/>
      </w:pPr>
    </w:p>
    <w:p w:rsidR="00CC7383" w:rsidRDefault="00CC7383" w:rsidP="00CC7383">
      <w:pPr>
        <w:pStyle w:val="BodyText"/>
        <w:spacing w:before="159" w:line="259" w:lineRule="auto"/>
        <w:ind w:left="100" w:right="119"/>
        <w:jc w:val="both"/>
      </w:pPr>
    </w:p>
    <w:p w:rsidR="00CC7383" w:rsidRDefault="00CC7383" w:rsidP="00CC7383">
      <w:pPr>
        <w:pStyle w:val="Heading2"/>
        <w:spacing w:before="86"/>
        <w:jc w:val="center"/>
        <w:rPr>
          <w:u w:val="none"/>
        </w:rPr>
      </w:pPr>
      <w:r>
        <w:rPr>
          <w:u w:val="thick"/>
        </w:rPr>
        <w:t>PROJECT OVERVIEW</w:t>
      </w:r>
      <w:r w:rsidR="00390741">
        <w:rPr>
          <w:u w:val="thick"/>
        </w:rPr>
        <w:t xml:space="preserve"> AND WORKING</w:t>
      </w:r>
    </w:p>
    <w:p w:rsidR="00CC7383" w:rsidRDefault="00CC7383" w:rsidP="00CC7383">
      <w:pPr>
        <w:pStyle w:val="BodyText"/>
        <w:rPr>
          <w:b/>
          <w:sz w:val="20"/>
        </w:rPr>
      </w:pPr>
    </w:p>
    <w:p w:rsidR="00CC7383" w:rsidRDefault="00CC7383" w:rsidP="00CC7383">
      <w:pPr>
        <w:pStyle w:val="BodyText"/>
        <w:spacing w:before="2"/>
        <w:rPr>
          <w:b/>
          <w:sz w:val="26"/>
        </w:rPr>
      </w:pPr>
    </w:p>
    <w:p w:rsidR="00CC7383" w:rsidRDefault="00CC7383" w:rsidP="00CC7383">
      <w:pPr>
        <w:pStyle w:val="BodyText"/>
        <w:spacing w:before="90" w:line="259" w:lineRule="auto"/>
        <w:ind w:left="100" w:right="117" w:firstLine="719"/>
        <w:jc w:val="both"/>
      </w:pPr>
      <w:r>
        <w:t>In</w:t>
      </w:r>
      <w:r>
        <w:rPr>
          <w:spacing w:val="-6"/>
        </w:rPr>
        <w:t xml:space="preserve"> </w:t>
      </w:r>
      <w:r>
        <w:t>this</w:t>
      </w:r>
      <w:r>
        <w:rPr>
          <w:spacing w:val="-6"/>
        </w:rPr>
        <w:t xml:space="preserve"> </w:t>
      </w:r>
      <w:r>
        <w:t>project</w:t>
      </w:r>
      <w:r>
        <w:rPr>
          <w:spacing w:val="-4"/>
        </w:rPr>
        <w:t xml:space="preserve"> </w:t>
      </w:r>
      <w:r>
        <w:t>we</w:t>
      </w:r>
      <w:r>
        <w:rPr>
          <w:spacing w:val="-8"/>
        </w:rPr>
        <w:t xml:space="preserve"> </w:t>
      </w:r>
      <w:r>
        <w:t>are</w:t>
      </w:r>
      <w:r>
        <w:rPr>
          <w:spacing w:val="-7"/>
        </w:rPr>
        <w:t xml:space="preserve"> </w:t>
      </w:r>
      <w:r>
        <w:t>planning</w:t>
      </w:r>
      <w:r>
        <w:rPr>
          <w:spacing w:val="-8"/>
        </w:rPr>
        <w:t xml:space="preserve"> </w:t>
      </w:r>
      <w:r>
        <w:t>to</w:t>
      </w:r>
      <w:r>
        <w:rPr>
          <w:spacing w:val="-5"/>
        </w:rPr>
        <w:t xml:space="preserve"> </w:t>
      </w:r>
      <w:r>
        <w:t>make</w:t>
      </w:r>
      <w:r>
        <w:rPr>
          <w:spacing w:val="-8"/>
        </w:rPr>
        <w:t xml:space="preserve"> </w:t>
      </w:r>
      <w:r>
        <w:t>a</w:t>
      </w:r>
      <w:r>
        <w:rPr>
          <w:spacing w:val="-6"/>
        </w:rPr>
        <w:t xml:space="preserve"> </w:t>
      </w:r>
      <w:r>
        <w:t>network</w:t>
      </w:r>
      <w:r>
        <w:rPr>
          <w:spacing w:val="-3"/>
        </w:rPr>
        <w:t xml:space="preserve"> </w:t>
      </w:r>
      <w:r>
        <w:t>with</w:t>
      </w:r>
      <w:r>
        <w:rPr>
          <w:spacing w:val="-5"/>
        </w:rPr>
        <w:t xml:space="preserve"> </w:t>
      </w:r>
      <w:r>
        <w:t>three</w:t>
      </w:r>
      <w:r>
        <w:rPr>
          <w:spacing w:val="-7"/>
        </w:rPr>
        <w:t xml:space="preserve"> </w:t>
      </w:r>
      <w:r>
        <w:t>nodes</w:t>
      </w:r>
      <w:r>
        <w:rPr>
          <w:spacing w:val="-5"/>
        </w:rPr>
        <w:t xml:space="preserve"> </w:t>
      </w:r>
      <w:r>
        <w:t>in</w:t>
      </w:r>
      <w:r>
        <w:rPr>
          <w:spacing w:val="-6"/>
        </w:rPr>
        <w:t xml:space="preserve"> </w:t>
      </w:r>
      <w:r>
        <w:t>which</w:t>
      </w:r>
      <w:r>
        <w:rPr>
          <w:spacing w:val="-5"/>
        </w:rPr>
        <w:t xml:space="preserve"> </w:t>
      </w:r>
      <w:r>
        <w:t>each</w:t>
      </w:r>
      <w:r>
        <w:rPr>
          <w:spacing w:val="-6"/>
        </w:rPr>
        <w:t xml:space="preserve"> </w:t>
      </w:r>
      <w:r>
        <w:t>node</w:t>
      </w:r>
      <w:r>
        <w:rPr>
          <w:spacing w:val="-3"/>
        </w:rPr>
        <w:t xml:space="preserve"> </w:t>
      </w:r>
      <w:r>
        <w:t>can communicate with any of the other nodes in the network and at the same time they can work as both transmitters and receiver. We can further develop the project to make a larger network. The Main</w:t>
      </w:r>
      <w:r>
        <w:rPr>
          <w:spacing w:val="-16"/>
        </w:rPr>
        <w:t xml:space="preserve"> </w:t>
      </w:r>
      <w:r>
        <w:t>requirements</w:t>
      </w:r>
      <w:r>
        <w:rPr>
          <w:spacing w:val="-16"/>
        </w:rPr>
        <w:t xml:space="preserve"> </w:t>
      </w:r>
      <w:r>
        <w:t>of</w:t>
      </w:r>
      <w:r>
        <w:rPr>
          <w:spacing w:val="-17"/>
        </w:rPr>
        <w:t xml:space="preserve"> </w:t>
      </w:r>
      <w:r>
        <w:t>the</w:t>
      </w:r>
      <w:r>
        <w:rPr>
          <w:spacing w:val="-15"/>
        </w:rPr>
        <w:t xml:space="preserve"> </w:t>
      </w:r>
      <w:r>
        <w:t>project</w:t>
      </w:r>
      <w:r>
        <w:rPr>
          <w:spacing w:val="-15"/>
        </w:rPr>
        <w:t xml:space="preserve"> </w:t>
      </w:r>
      <w:r>
        <w:t>are</w:t>
      </w:r>
      <w:r>
        <w:rPr>
          <w:spacing w:val="-17"/>
        </w:rPr>
        <w:t>, three</w:t>
      </w:r>
      <w:r>
        <w:rPr>
          <w:spacing w:val="-15"/>
        </w:rPr>
        <w:t xml:space="preserve"> </w:t>
      </w:r>
      <w:r>
        <w:t>NRF24L01</w:t>
      </w:r>
      <w:r>
        <w:rPr>
          <w:spacing w:val="-15"/>
        </w:rPr>
        <w:t xml:space="preserve"> </w:t>
      </w:r>
      <w:r>
        <w:t>which</w:t>
      </w:r>
      <w:r>
        <w:rPr>
          <w:spacing w:val="-14"/>
        </w:rPr>
        <w:t xml:space="preserve"> </w:t>
      </w:r>
      <w:r>
        <w:t>works</w:t>
      </w:r>
      <w:r>
        <w:rPr>
          <w:spacing w:val="-16"/>
        </w:rPr>
        <w:t xml:space="preserve"> </w:t>
      </w:r>
      <w:r>
        <w:t>as</w:t>
      </w:r>
      <w:r>
        <w:rPr>
          <w:spacing w:val="-16"/>
        </w:rPr>
        <w:t xml:space="preserve"> </w:t>
      </w:r>
      <w:r>
        <w:t>nodes</w:t>
      </w:r>
      <w:r>
        <w:rPr>
          <w:spacing w:val="-17"/>
        </w:rPr>
        <w:t xml:space="preserve"> </w:t>
      </w:r>
      <w:r>
        <w:t>and</w:t>
      </w:r>
      <w:r>
        <w:rPr>
          <w:spacing w:val="-15"/>
        </w:rPr>
        <w:t xml:space="preserve"> </w:t>
      </w:r>
      <w:r>
        <w:t>a</w:t>
      </w:r>
      <w:r>
        <w:rPr>
          <w:spacing w:val="-17"/>
        </w:rPr>
        <w:t xml:space="preserve"> </w:t>
      </w:r>
      <w:r>
        <w:t>microcontroller to</w:t>
      </w:r>
      <w:r>
        <w:rPr>
          <w:spacing w:val="-6"/>
        </w:rPr>
        <w:t xml:space="preserve"> </w:t>
      </w:r>
      <w:r>
        <w:t>make</w:t>
      </w:r>
      <w:r>
        <w:rPr>
          <w:spacing w:val="-7"/>
        </w:rPr>
        <w:t xml:space="preserve"> </w:t>
      </w:r>
      <w:r>
        <w:t>a</w:t>
      </w:r>
      <w:r>
        <w:rPr>
          <w:spacing w:val="-5"/>
        </w:rPr>
        <w:t xml:space="preserve"> </w:t>
      </w:r>
      <w:r>
        <w:t>network,</w:t>
      </w:r>
      <w:r>
        <w:rPr>
          <w:spacing w:val="-3"/>
        </w:rPr>
        <w:t xml:space="preserve"> </w:t>
      </w:r>
      <w:r>
        <w:t>for</w:t>
      </w:r>
      <w:r>
        <w:rPr>
          <w:spacing w:val="-7"/>
        </w:rPr>
        <w:t xml:space="preserve"> </w:t>
      </w:r>
      <w:r>
        <w:t>this</w:t>
      </w:r>
      <w:r>
        <w:rPr>
          <w:spacing w:val="-6"/>
        </w:rPr>
        <w:t xml:space="preserve"> </w:t>
      </w:r>
      <w:r>
        <w:t>project</w:t>
      </w:r>
      <w:r>
        <w:rPr>
          <w:spacing w:val="-5"/>
        </w:rPr>
        <w:t xml:space="preserve"> </w:t>
      </w:r>
      <w:r>
        <w:t>we</w:t>
      </w:r>
      <w:r>
        <w:rPr>
          <w:spacing w:val="-6"/>
        </w:rPr>
        <w:t xml:space="preserve"> </w:t>
      </w:r>
      <w:r>
        <w:t>are</w:t>
      </w:r>
      <w:r>
        <w:rPr>
          <w:spacing w:val="-7"/>
        </w:rPr>
        <w:t xml:space="preserve"> </w:t>
      </w:r>
      <w:r>
        <w:t>planning</w:t>
      </w:r>
      <w:r>
        <w:rPr>
          <w:spacing w:val="-8"/>
        </w:rPr>
        <w:t xml:space="preserve"> </w:t>
      </w:r>
      <w:r>
        <w:t>to</w:t>
      </w:r>
      <w:r>
        <w:rPr>
          <w:spacing w:val="-5"/>
        </w:rPr>
        <w:t xml:space="preserve"> </w:t>
      </w:r>
      <w:r>
        <w:t>use</w:t>
      </w:r>
      <w:r>
        <w:rPr>
          <w:spacing w:val="-6"/>
        </w:rPr>
        <w:t xml:space="preserve"> </w:t>
      </w:r>
      <w:r>
        <w:t>arm</w:t>
      </w:r>
      <w:r>
        <w:rPr>
          <w:spacing w:val="-5"/>
        </w:rPr>
        <w:t xml:space="preserve"> </w:t>
      </w:r>
      <w:r>
        <w:t>controller.</w:t>
      </w:r>
      <w:r>
        <w:rPr>
          <w:spacing w:val="-3"/>
        </w:rPr>
        <w:t xml:space="preserve"> </w:t>
      </w:r>
      <w:r>
        <w:t>A</w:t>
      </w:r>
      <w:r>
        <w:rPr>
          <w:spacing w:val="-4"/>
        </w:rPr>
        <w:t xml:space="preserve"> </w:t>
      </w:r>
      <w:r>
        <w:t>single</w:t>
      </w:r>
      <w:r>
        <w:rPr>
          <w:spacing w:val="-3"/>
        </w:rPr>
        <w:t xml:space="preserve"> </w:t>
      </w:r>
      <w:r>
        <w:t>NRF24L01</w:t>
      </w:r>
      <w:r>
        <w:rPr>
          <w:spacing w:val="-4"/>
        </w:rPr>
        <w:t xml:space="preserve"> </w:t>
      </w:r>
      <w:r>
        <w:t>can listen up to 6 other modules at the same</w:t>
      </w:r>
      <w:r>
        <w:rPr>
          <w:spacing w:val="-4"/>
        </w:rPr>
        <w:t xml:space="preserve"> </w:t>
      </w:r>
      <w:r>
        <w:t>time.</w:t>
      </w:r>
    </w:p>
    <w:p w:rsidR="00CC7383" w:rsidRDefault="00CC7383" w:rsidP="00CC7383">
      <w:pPr>
        <w:pStyle w:val="BodyText"/>
        <w:spacing w:before="90" w:line="259" w:lineRule="auto"/>
        <w:ind w:left="100" w:right="117" w:firstLine="719"/>
        <w:jc w:val="both"/>
      </w:pPr>
    </w:p>
    <w:p w:rsidR="00CC7383" w:rsidRDefault="00CC7383" w:rsidP="00CC7383">
      <w:pPr>
        <w:pStyle w:val="BodyText"/>
        <w:spacing w:before="90" w:line="259" w:lineRule="auto"/>
        <w:ind w:left="100" w:right="117" w:firstLine="719"/>
        <w:jc w:val="both"/>
      </w:pPr>
      <w:r>
        <w:t>As a part of doing the software part of project, we three members started signing into GitHub account through the following steps:</w:t>
      </w:r>
    </w:p>
    <w:p w:rsidR="00CC7383" w:rsidRDefault="00CC7383" w:rsidP="00CC7383">
      <w:pPr>
        <w:pStyle w:val="BodyText"/>
        <w:rPr>
          <w:sz w:val="26"/>
        </w:rPr>
      </w:pPr>
    </w:p>
    <w:p w:rsidR="00CC7383" w:rsidRDefault="00CC7383" w:rsidP="00CC7383">
      <w:pPr>
        <w:pStyle w:val="BodyText"/>
        <w:spacing w:before="7"/>
        <w:rPr>
          <w:sz w:val="27"/>
        </w:rPr>
      </w:pPr>
    </w:p>
    <w:p w:rsidR="00CC7383" w:rsidRDefault="00CC7383" w:rsidP="00CC7383">
      <w:pPr>
        <w:spacing w:line="222" w:lineRule="auto"/>
        <w:ind w:right="220"/>
        <w:rPr>
          <w:sz w:val="24"/>
        </w:rPr>
        <w:sectPr w:rsidR="00CC7383">
          <w:pgSz w:w="12240" w:h="15840"/>
          <w:pgMar w:top="1440" w:right="1400" w:bottom="1440" w:left="1440" w:header="0" w:footer="0" w:gutter="0"/>
          <w:cols w:space="0" w:equalWidth="0">
            <w:col w:w="9400"/>
          </w:cols>
          <w:docGrid w:linePitch="360"/>
        </w:sectPr>
      </w:pPr>
    </w:p>
    <w:p w:rsidR="00CC7383" w:rsidRDefault="00CC7383">
      <w:pPr>
        <w:pStyle w:val="BodyText"/>
        <w:spacing w:before="7"/>
        <w:rPr>
          <w:sz w:val="27"/>
        </w:rPr>
      </w:pPr>
    </w:p>
    <w:p w:rsidR="00CC7383" w:rsidRDefault="00CC7383">
      <w:pPr>
        <w:pStyle w:val="BodyText"/>
        <w:spacing w:before="7"/>
        <w:rPr>
          <w:sz w:val="27"/>
        </w:rPr>
      </w:pPr>
    </w:p>
    <w:p w:rsidR="00CC7383" w:rsidRPr="00390741" w:rsidRDefault="00390741" w:rsidP="00390741">
      <w:pPr>
        <w:pStyle w:val="BodyText"/>
        <w:spacing w:before="7"/>
        <w:jc w:val="center"/>
        <w:rPr>
          <w:b/>
          <w:sz w:val="27"/>
        </w:rPr>
      </w:pPr>
      <w:r w:rsidRPr="00390741">
        <w:rPr>
          <w:b/>
          <w:sz w:val="27"/>
        </w:rPr>
        <w:t>INITIAL SOFTWARE CREATION PLANNING</w:t>
      </w:r>
    </w:p>
    <w:p w:rsidR="004C7CB4" w:rsidRDefault="004C7CB4" w:rsidP="00390741">
      <w:pPr>
        <w:pStyle w:val="BodyText"/>
        <w:spacing w:before="7"/>
        <w:jc w:val="center"/>
        <w:rPr>
          <w:sz w:val="27"/>
        </w:rPr>
      </w:pPr>
    </w:p>
    <w:p w:rsidR="004C7CB4" w:rsidRDefault="004C7CB4">
      <w:pPr>
        <w:pStyle w:val="BodyText"/>
        <w:spacing w:before="7"/>
        <w:rPr>
          <w:sz w:val="27"/>
        </w:rPr>
      </w:pPr>
    </w:p>
    <w:p w:rsidR="00CC7383" w:rsidRDefault="00CC7383">
      <w:pPr>
        <w:pStyle w:val="BodyText"/>
        <w:spacing w:before="7"/>
        <w:rPr>
          <w:sz w:val="27"/>
        </w:rPr>
      </w:pPr>
      <w:r w:rsidRPr="006A7E33">
        <w:rPr>
          <w:b/>
          <w:sz w:val="32"/>
          <w:szCs w:val="32"/>
        </w:rPr>
        <w:object w:dxaOrig="13846" w:dyaOrig="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25pt;height:484.5pt" o:ole="">
            <v:imagedata r:id="rId13" o:title=""/>
          </v:shape>
          <o:OLEObject Type="Embed" ProgID="Visio.Drawing.15" ShapeID="_x0000_i1025" DrawAspect="Content" ObjectID="_1620731206" r:id="rId14"/>
        </w:object>
      </w:r>
    </w:p>
    <w:p w:rsidR="00CC7383" w:rsidRDefault="00CC7383" w:rsidP="008D2915">
      <w:pPr>
        <w:tabs>
          <w:tab w:val="left" w:pos="821"/>
        </w:tabs>
        <w:spacing w:before="21"/>
        <w:rPr>
          <w:b/>
          <w:sz w:val="32"/>
          <w:szCs w:val="32"/>
        </w:rPr>
      </w:pPr>
    </w:p>
    <w:p w:rsidR="00CC7383" w:rsidRPr="00390741" w:rsidRDefault="00CC7383" w:rsidP="008D2915">
      <w:pPr>
        <w:tabs>
          <w:tab w:val="left" w:pos="821"/>
        </w:tabs>
        <w:spacing w:before="21"/>
        <w:rPr>
          <w:sz w:val="32"/>
          <w:szCs w:val="32"/>
        </w:rPr>
      </w:pPr>
      <w:r w:rsidRPr="00390741">
        <w:rPr>
          <w:sz w:val="32"/>
          <w:szCs w:val="32"/>
        </w:rPr>
        <w:t>PTX – Transmitter</w:t>
      </w:r>
    </w:p>
    <w:p w:rsidR="00CC7383" w:rsidRDefault="00CC7383" w:rsidP="008D2915">
      <w:pPr>
        <w:tabs>
          <w:tab w:val="left" w:pos="821"/>
        </w:tabs>
        <w:spacing w:before="21"/>
        <w:rPr>
          <w:b/>
          <w:sz w:val="32"/>
          <w:szCs w:val="32"/>
        </w:rPr>
      </w:pPr>
      <w:r w:rsidRPr="00390741">
        <w:rPr>
          <w:sz w:val="32"/>
          <w:szCs w:val="32"/>
        </w:rPr>
        <w:t>PRX -Receiver</w:t>
      </w: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390741" w:rsidRPr="00390741" w:rsidRDefault="00390741" w:rsidP="00390741">
      <w:pPr>
        <w:pStyle w:val="BodyText"/>
        <w:spacing w:before="7"/>
        <w:jc w:val="center"/>
        <w:rPr>
          <w:b/>
          <w:sz w:val="27"/>
        </w:rPr>
      </w:pPr>
      <w:r w:rsidRPr="00390741">
        <w:rPr>
          <w:b/>
          <w:sz w:val="27"/>
        </w:rPr>
        <w:lastRenderedPageBreak/>
        <w:t>FLOW CHART</w:t>
      </w:r>
    </w:p>
    <w:p w:rsidR="00CC7383" w:rsidRDefault="00CC7383" w:rsidP="00390741">
      <w:pPr>
        <w:tabs>
          <w:tab w:val="left" w:pos="821"/>
        </w:tabs>
        <w:spacing w:before="21"/>
        <w:jc w:val="center"/>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r>
        <w:object w:dxaOrig="13830" w:dyaOrig="11505">
          <v:shape id="_x0000_i1026" type="#_x0000_t75" style="width:539.25pt;height:448.5pt" o:ole="">
            <v:imagedata r:id="rId15" o:title=""/>
          </v:shape>
          <o:OLEObject Type="Embed" ProgID="Visio.Drawing.15" ShapeID="_x0000_i1026" DrawAspect="Content" ObjectID="_1620731207" r:id="rId16"/>
        </w:object>
      </w: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390741" w:rsidRDefault="00390741"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B157DA" w:rsidRPr="00390741" w:rsidRDefault="00390741" w:rsidP="00390741">
      <w:pPr>
        <w:spacing w:line="0" w:lineRule="atLeast"/>
        <w:ind w:left="160"/>
        <w:jc w:val="center"/>
        <w:rPr>
          <w:b/>
          <w:sz w:val="28"/>
        </w:rPr>
      </w:pPr>
      <w:r w:rsidRPr="00390741">
        <w:rPr>
          <w:b/>
          <w:sz w:val="28"/>
        </w:rPr>
        <w:lastRenderedPageBreak/>
        <w:t>SOURCE CODE</w:t>
      </w:r>
      <w:r>
        <w:rPr>
          <w:b/>
          <w:sz w:val="28"/>
        </w:rPr>
        <w:t xml:space="preserve"> FLOWCHART</w:t>
      </w:r>
    </w:p>
    <w:p w:rsidR="00B157DA" w:rsidRDefault="00B157DA" w:rsidP="00390741">
      <w:pPr>
        <w:spacing w:line="20" w:lineRule="exact"/>
        <w:jc w:val="center"/>
      </w:pP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00" w:lineRule="exact"/>
      </w:pPr>
      <w:r>
        <w:rPr>
          <w:noProof/>
          <w:sz w:val="28"/>
          <w:lang w:bidi="ar-SA"/>
        </w:rPr>
        <w:drawing>
          <wp:anchor distT="0" distB="0" distL="114300" distR="114300" simplePos="0" relativeHeight="251659264" behindDoc="1" locked="0" layoutInCell="1" allowOverlap="1">
            <wp:simplePos x="0" y="0"/>
            <wp:positionH relativeFrom="column">
              <wp:posOffset>99060</wp:posOffset>
            </wp:positionH>
            <wp:positionV relativeFrom="paragraph">
              <wp:posOffset>58420</wp:posOffset>
            </wp:positionV>
            <wp:extent cx="5708650" cy="8312150"/>
            <wp:effectExtent l="0" t="0" r="635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8650" cy="8312150"/>
                    </a:xfrm>
                    <a:prstGeom prst="rect">
                      <a:avLst/>
                    </a:prstGeom>
                    <a:noFill/>
                  </pic:spPr>
                </pic:pic>
              </a:graphicData>
            </a:graphic>
            <wp14:sizeRelH relativeFrom="page">
              <wp14:pctWidth>0</wp14:pctWidth>
            </wp14:sizeRelH>
            <wp14:sizeRelV relativeFrom="page">
              <wp14:pctHeight>0</wp14:pctHeight>
            </wp14:sizeRelV>
          </wp:anchor>
        </w:drawing>
      </w:r>
    </w:p>
    <w:p w:rsidR="00B157DA" w:rsidRDefault="00B157DA" w:rsidP="00B157DA">
      <w:pPr>
        <w:spacing w:line="206" w:lineRule="exact"/>
      </w:pPr>
    </w:p>
    <w:p w:rsidR="00B157DA" w:rsidRDefault="00B157DA" w:rsidP="00B157DA">
      <w:pPr>
        <w:tabs>
          <w:tab w:val="center" w:pos="5680"/>
          <w:tab w:val="left" w:pos="6435"/>
        </w:tabs>
        <w:spacing w:line="0" w:lineRule="atLeast"/>
        <w:ind w:left="560"/>
      </w:pPr>
      <w:r>
        <w:t>Root</w:t>
      </w:r>
      <w:r>
        <w:tab/>
        <w:t xml:space="preserve">                        ShockBurst(SB)</w:t>
      </w: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388" w:lineRule="exact"/>
      </w:pPr>
    </w:p>
    <w:p w:rsidR="00B157DA" w:rsidRDefault="00B157DA" w:rsidP="00B157DA">
      <w:pPr>
        <w:tabs>
          <w:tab w:val="left" w:pos="8220"/>
        </w:tabs>
        <w:spacing w:line="0" w:lineRule="atLeast"/>
        <w:ind w:left="1620"/>
      </w:pPr>
      <w:r>
        <w:t>main.h/.c</w:t>
      </w:r>
      <w:r>
        <w:tab/>
      </w:r>
    </w:p>
    <w:p w:rsidR="00B157DA" w:rsidRDefault="00B157DA" w:rsidP="00B157DA">
      <w:pPr>
        <w:tabs>
          <w:tab w:val="left" w:pos="7410"/>
          <w:tab w:val="left" w:pos="7830"/>
        </w:tabs>
        <w:spacing w:line="200" w:lineRule="exact"/>
      </w:pPr>
      <w:r>
        <w:tab/>
        <w:t>Radio-sb.h/.c</w:t>
      </w:r>
      <w:r>
        <w:tab/>
      </w: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21" w:lineRule="exact"/>
      </w:pPr>
    </w:p>
    <w:p w:rsidR="00B157DA" w:rsidRDefault="00B157DA" w:rsidP="00B157DA">
      <w:pPr>
        <w:spacing w:line="0" w:lineRule="atLeast"/>
        <w:ind w:left="1560"/>
      </w:pPr>
      <w:r>
        <w:t>system.h/.c</w:t>
      </w:r>
    </w:p>
    <w:p w:rsidR="00B157DA" w:rsidRDefault="00B157DA" w:rsidP="00B157DA">
      <w:pPr>
        <w:tabs>
          <w:tab w:val="left" w:pos="7575"/>
        </w:tabs>
        <w:spacing w:line="200" w:lineRule="exact"/>
      </w:pPr>
      <w:r>
        <w:t xml:space="preserve">                                                                                                                                 application-sb.h/.c</w:t>
      </w: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00" w:lineRule="exact"/>
      </w:pPr>
    </w:p>
    <w:p w:rsidR="00B157DA" w:rsidRDefault="00B157DA" w:rsidP="00B157DA">
      <w:pPr>
        <w:spacing w:line="273" w:lineRule="exact"/>
      </w:pPr>
    </w:p>
    <w:p w:rsidR="00B157DA" w:rsidRDefault="00B157DA" w:rsidP="00B157DA">
      <w:pPr>
        <w:spacing w:line="0" w:lineRule="atLeast"/>
        <w:ind w:left="1640"/>
      </w:pPr>
      <w:r>
        <w:t>radio.h/.c</w:t>
      </w:r>
    </w:p>
    <w:p w:rsidR="00B157DA" w:rsidRDefault="00B157DA" w:rsidP="00B157DA">
      <w:pPr>
        <w:tabs>
          <w:tab w:val="left" w:pos="6195"/>
        </w:tabs>
        <w:spacing w:line="200" w:lineRule="exact"/>
      </w:pPr>
      <w:r>
        <w:t xml:space="preserve">                                                                                                        enhanced</w:t>
      </w:r>
    </w:p>
    <w:p w:rsidR="00B157DA" w:rsidRDefault="00B157DA" w:rsidP="00B157DA">
      <w:pPr>
        <w:tabs>
          <w:tab w:val="left" w:pos="6195"/>
        </w:tabs>
        <w:spacing w:line="200" w:lineRule="exact"/>
      </w:pPr>
      <w:r>
        <w:t xml:space="preserve">                                                                                                         Schockburst</w:t>
      </w:r>
    </w:p>
    <w:p w:rsidR="00B157DA" w:rsidRDefault="00B157DA" w:rsidP="00B157DA">
      <w:pPr>
        <w:tabs>
          <w:tab w:val="left" w:pos="6195"/>
        </w:tabs>
        <w:spacing w:line="200" w:lineRule="exact"/>
      </w:pPr>
      <w:r>
        <w:tab/>
      </w:r>
    </w:p>
    <w:p w:rsidR="00B157DA" w:rsidRDefault="00B157DA" w:rsidP="00B157DA">
      <w:pPr>
        <w:spacing w:line="200" w:lineRule="exact"/>
      </w:pPr>
    </w:p>
    <w:p w:rsidR="00B157DA" w:rsidRDefault="00B157DA" w:rsidP="00B157DA">
      <w:pPr>
        <w:spacing w:line="397" w:lineRule="exact"/>
      </w:pPr>
    </w:p>
    <w:p w:rsidR="00B157DA" w:rsidRDefault="00B157DA" w:rsidP="00B157DA">
      <w:pPr>
        <w:spacing w:line="0" w:lineRule="atLeast"/>
        <w:ind w:left="1660"/>
      </w:pPr>
      <w:r>
        <w:t>nRF24L01</w:t>
      </w:r>
    </w:p>
    <w:p w:rsidR="00B157DA" w:rsidRDefault="00B157DA" w:rsidP="00B157DA">
      <w:pPr>
        <w:spacing w:line="200" w:lineRule="exact"/>
      </w:pPr>
    </w:p>
    <w:p w:rsidR="00B157DA" w:rsidRDefault="00B157DA" w:rsidP="00B157DA">
      <w:pPr>
        <w:tabs>
          <w:tab w:val="left" w:pos="7710"/>
        </w:tabs>
        <w:spacing w:line="200" w:lineRule="exact"/>
      </w:pPr>
      <w:r>
        <w:t xml:space="preserve">                                                                                                                                     radio-esb.h/.c</w:t>
      </w:r>
    </w:p>
    <w:p w:rsidR="00B157DA" w:rsidRDefault="00B157DA" w:rsidP="00B157DA">
      <w:pPr>
        <w:tabs>
          <w:tab w:val="left" w:pos="7710"/>
        </w:tabs>
        <w:spacing w:line="200" w:lineRule="exact"/>
      </w:pPr>
      <w:r>
        <w:tab/>
      </w:r>
    </w:p>
    <w:p w:rsidR="00B157DA" w:rsidRDefault="00B157DA" w:rsidP="00B157DA">
      <w:pPr>
        <w:spacing w:line="200" w:lineRule="exact"/>
      </w:pPr>
    </w:p>
    <w:p w:rsidR="00B157DA" w:rsidRDefault="00B157DA" w:rsidP="00B157DA">
      <w:pPr>
        <w:spacing w:line="261" w:lineRule="exact"/>
      </w:pPr>
    </w:p>
    <w:p w:rsidR="00B157DA" w:rsidRDefault="00B157DA" w:rsidP="00B157DA">
      <w:pPr>
        <w:tabs>
          <w:tab w:val="left" w:pos="7290"/>
        </w:tabs>
        <w:spacing w:line="0" w:lineRule="atLeast"/>
        <w:ind w:left="2860"/>
      </w:pPr>
      <w:r>
        <w:t>target_includes.h</w:t>
      </w:r>
      <w:r>
        <w:tab/>
      </w:r>
    </w:p>
    <w:p w:rsidR="00B157DA" w:rsidRDefault="00B157DA" w:rsidP="00B157DA">
      <w:pPr>
        <w:tabs>
          <w:tab w:val="left" w:pos="7290"/>
        </w:tabs>
        <w:spacing w:line="0" w:lineRule="atLeast"/>
        <w:ind w:left="2860"/>
      </w:pPr>
      <w:r>
        <w:t xml:space="preserve">                                                                                 </w:t>
      </w:r>
    </w:p>
    <w:p w:rsidR="00B157DA" w:rsidRDefault="00B157DA" w:rsidP="00B157DA">
      <w:pPr>
        <w:tabs>
          <w:tab w:val="left" w:pos="7290"/>
        </w:tabs>
        <w:spacing w:line="200" w:lineRule="exact"/>
      </w:pPr>
      <w:r>
        <w:t xml:space="preserve">                                                                                                                                     application_esb</w:t>
      </w:r>
    </w:p>
    <w:p w:rsidR="00B157DA" w:rsidRDefault="00B157DA" w:rsidP="00B157DA">
      <w:pPr>
        <w:tabs>
          <w:tab w:val="left" w:pos="7290"/>
        </w:tabs>
        <w:spacing w:line="200" w:lineRule="exact"/>
      </w:pPr>
      <w:r>
        <w:t xml:space="preserve">                                                                                                                                       .h/.c</w:t>
      </w:r>
      <w:r>
        <w:tab/>
      </w:r>
    </w:p>
    <w:p w:rsidR="00B157DA" w:rsidRDefault="00B157DA" w:rsidP="00B157DA">
      <w:pPr>
        <w:tabs>
          <w:tab w:val="left" w:pos="8025"/>
        </w:tabs>
        <w:spacing w:line="200" w:lineRule="exact"/>
      </w:pPr>
      <w:r>
        <w:tab/>
      </w:r>
    </w:p>
    <w:p w:rsidR="00B157DA" w:rsidRDefault="00B157DA" w:rsidP="00B157DA">
      <w:pPr>
        <w:spacing w:line="247" w:lineRule="exact"/>
      </w:pPr>
      <w:r>
        <w:t xml:space="preserve"> </w:t>
      </w:r>
    </w:p>
    <w:p w:rsidR="00B157DA" w:rsidRDefault="00B157DA" w:rsidP="00B157DA">
      <w:pPr>
        <w:spacing w:line="0" w:lineRule="atLeast"/>
        <w:ind w:left="3380"/>
      </w:pPr>
      <w:r>
        <w:t>mcu.c</w:t>
      </w:r>
    </w:p>
    <w:p w:rsidR="00B157DA" w:rsidRDefault="00B157DA" w:rsidP="00B157DA">
      <w:pPr>
        <w:spacing w:line="200" w:lineRule="exact"/>
      </w:pPr>
    </w:p>
    <w:p w:rsidR="00B157DA" w:rsidRDefault="00B157DA" w:rsidP="00B157DA">
      <w:pPr>
        <w:tabs>
          <w:tab w:val="left" w:pos="6165"/>
        </w:tabs>
        <w:spacing w:line="200" w:lineRule="exact"/>
      </w:pPr>
      <w:r>
        <w:tab/>
      </w:r>
    </w:p>
    <w:p w:rsidR="00B157DA" w:rsidRDefault="00B157DA" w:rsidP="00B157DA">
      <w:pPr>
        <w:tabs>
          <w:tab w:val="left" w:pos="6135"/>
        </w:tabs>
        <w:spacing w:line="200" w:lineRule="exact"/>
      </w:pPr>
      <w:r>
        <w:tab/>
      </w:r>
      <w:r w:rsidR="00182B28">
        <w:t xml:space="preserve">Enhanced </w:t>
      </w:r>
    </w:p>
    <w:p w:rsidR="00182B28" w:rsidRDefault="00182B28" w:rsidP="00B157DA">
      <w:pPr>
        <w:tabs>
          <w:tab w:val="left" w:pos="6135"/>
        </w:tabs>
        <w:spacing w:line="200" w:lineRule="exact"/>
      </w:pPr>
      <w:r>
        <w:t xml:space="preserve">                                                                                                           Schockburst with</w:t>
      </w:r>
    </w:p>
    <w:p w:rsidR="00182B28" w:rsidRDefault="00182B28" w:rsidP="00B157DA">
      <w:pPr>
        <w:spacing w:line="200" w:lineRule="exact"/>
      </w:pPr>
      <w:r>
        <w:t xml:space="preserve">                                                                                                          Bi-directional </w:t>
      </w:r>
    </w:p>
    <w:p w:rsidR="00B157DA" w:rsidRDefault="00182B28" w:rsidP="00B157DA">
      <w:pPr>
        <w:spacing w:line="200" w:lineRule="exact"/>
      </w:pPr>
      <w:r>
        <w:t xml:space="preserve">                                                                                                               data</w:t>
      </w:r>
    </w:p>
    <w:p w:rsidR="00B157DA" w:rsidRDefault="00182B28" w:rsidP="00182B28">
      <w:pPr>
        <w:spacing w:line="0" w:lineRule="atLeast"/>
      </w:pPr>
      <w:r>
        <w:t xml:space="preserve">                                   </w:t>
      </w:r>
      <w:r w:rsidR="00B157DA">
        <w:t>nRF24L01</w:t>
      </w:r>
    </w:p>
    <w:p w:rsidR="00B157DA" w:rsidRDefault="00182B28" w:rsidP="00B157DA">
      <w:pPr>
        <w:spacing w:line="200" w:lineRule="exact"/>
      </w:pPr>
      <w:r>
        <w:t xml:space="preserve"> </w:t>
      </w:r>
    </w:p>
    <w:p w:rsidR="00182B28" w:rsidRDefault="00182B28" w:rsidP="00182B28">
      <w:pPr>
        <w:spacing w:line="200" w:lineRule="exact"/>
      </w:pPr>
      <w:r>
        <w:t xml:space="preserve">                                                                    </w:t>
      </w:r>
    </w:p>
    <w:p w:rsidR="00182B28" w:rsidRDefault="00182B28" w:rsidP="00182B28">
      <w:pPr>
        <w:spacing w:line="200" w:lineRule="exact"/>
      </w:pPr>
    </w:p>
    <w:p w:rsidR="00182B28" w:rsidRDefault="00182B28" w:rsidP="00182B28">
      <w:pPr>
        <w:tabs>
          <w:tab w:val="left" w:pos="7590"/>
        </w:tabs>
        <w:spacing w:line="200" w:lineRule="exact"/>
      </w:pPr>
      <w:r>
        <w:t xml:space="preserve">                                                                                                                                   radio-pl.h/.c</w:t>
      </w:r>
    </w:p>
    <w:p w:rsidR="00182B28" w:rsidRDefault="00182B28" w:rsidP="00182B28">
      <w:pPr>
        <w:spacing w:line="200" w:lineRule="exact"/>
      </w:pPr>
    </w:p>
    <w:p w:rsidR="00B157DA" w:rsidRDefault="00182B28" w:rsidP="00182B28">
      <w:pPr>
        <w:spacing w:line="200" w:lineRule="exact"/>
      </w:pPr>
      <w:r>
        <w:t xml:space="preserve">                                                       Target-includes.h</w:t>
      </w:r>
      <w:r>
        <w:tab/>
      </w:r>
    </w:p>
    <w:p w:rsidR="00B157DA" w:rsidRDefault="00B157DA" w:rsidP="00B157DA">
      <w:pPr>
        <w:spacing w:line="200" w:lineRule="exact"/>
      </w:pPr>
    </w:p>
    <w:p w:rsidR="00B157DA" w:rsidRDefault="00B157DA" w:rsidP="00B157DA">
      <w:pPr>
        <w:spacing w:line="230" w:lineRule="exact"/>
      </w:pPr>
    </w:p>
    <w:p w:rsidR="00182B28" w:rsidRDefault="00182B28" w:rsidP="00B157DA">
      <w:pPr>
        <w:tabs>
          <w:tab w:val="left" w:pos="821"/>
        </w:tabs>
        <w:spacing w:before="21"/>
      </w:pPr>
    </w:p>
    <w:p w:rsidR="00182B28" w:rsidRDefault="00182B28" w:rsidP="00182B28">
      <w:pPr>
        <w:tabs>
          <w:tab w:val="left" w:pos="7410"/>
        </w:tabs>
        <w:spacing w:before="21"/>
      </w:pPr>
      <w:r>
        <w:rPr>
          <w:noProof/>
          <w:lang w:bidi="ar-SA"/>
        </w:rPr>
        <mc:AlternateContent>
          <mc:Choice Requires="wps">
            <w:drawing>
              <wp:anchor distT="0" distB="0" distL="114300" distR="114300" simplePos="0" relativeHeight="251660288" behindDoc="0" locked="0" layoutInCell="1" allowOverlap="1">
                <wp:simplePos x="0" y="0"/>
                <wp:positionH relativeFrom="column">
                  <wp:posOffset>1828800</wp:posOffset>
                </wp:positionH>
                <wp:positionV relativeFrom="paragraph">
                  <wp:posOffset>115570</wp:posOffset>
                </wp:positionV>
                <wp:extent cx="1238250" cy="1162050"/>
                <wp:effectExtent l="0" t="0" r="19050" b="19050"/>
                <wp:wrapNone/>
                <wp:docPr id="8" name="Text Box 8"/>
                <wp:cNvGraphicFramePr/>
                <a:graphic xmlns:a="http://schemas.openxmlformats.org/drawingml/2006/main">
                  <a:graphicData uri="http://schemas.microsoft.com/office/word/2010/wordprocessingShape">
                    <wps:wsp>
                      <wps:cNvSpPr txBox="1"/>
                      <wps:spPr>
                        <a:xfrm>
                          <a:off x="0" y="0"/>
                          <a:ext cx="1238250" cy="1162050"/>
                        </a:xfrm>
                        <a:prstGeom prst="rect">
                          <a:avLst/>
                        </a:prstGeom>
                        <a:solidFill>
                          <a:schemeClr val="lt1"/>
                        </a:solidFill>
                        <a:ln w="6350">
                          <a:solidFill>
                            <a:prstClr val="black"/>
                          </a:solidFill>
                        </a:ln>
                      </wps:spPr>
                      <wps:txbx>
                        <w:txbxContent>
                          <w:p w:rsidR="00182B28" w:rsidRDefault="00182B28">
                            <w:r>
                              <w:t>Target_includes.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2in;margin-top:9.1pt;width:97.5pt;height:9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" fillcolor="white [3201]" strokeweight=".5pt">
                <v:textbox>
                  <w:txbxContent>
                    <w:p w:rsidR="00182B28" w:rsidRDefault="00182B28">
                      <w:proofErr w:type="spellStart"/>
                      <w:r>
                        <w:t>Target_includes.h</w:t>
                      </w:r>
                      <w:proofErr w:type="spellEnd"/>
                    </w:p>
                  </w:txbxContent>
                </v:textbox>
              </v:shape>
            </w:pict>
          </mc:Fallback>
        </mc:AlternateContent>
      </w:r>
      <w:r>
        <w:tab/>
        <w:t>Application-pl.h/.c</w:t>
      </w:r>
    </w:p>
    <w:p w:rsidR="00182B28" w:rsidRDefault="00182B28" w:rsidP="00B157DA">
      <w:pPr>
        <w:tabs>
          <w:tab w:val="left" w:pos="821"/>
        </w:tabs>
        <w:spacing w:before="21"/>
      </w:pPr>
    </w:p>
    <w:p w:rsidR="00390741" w:rsidRDefault="00390741" w:rsidP="00182B28">
      <w:pPr>
        <w:spacing w:line="0" w:lineRule="atLeast"/>
        <w:ind w:left="160"/>
        <w:rPr>
          <w:sz w:val="28"/>
        </w:rPr>
      </w:pPr>
    </w:p>
    <w:p w:rsidR="00390741" w:rsidRDefault="00390741" w:rsidP="00182B28">
      <w:pPr>
        <w:spacing w:line="0" w:lineRule="atLeast"/>
        <w:ind w:left="160"/>
        <w:rPr>
          <w:sz w:val="28"/>
        </w:rPr>
      </w:pPr>
    </w:p>
    <w:p w:rsidR="00182B28" w:rsidRPr="00390741" w:rsidRDefault="00390741" w:rsidP="00390741">
      <w:pPr>
        <w:spacing w:line="0" w:lineRule="atLeast"/>
        <w:ind w:left="160"/>
        <w:jc w:val="center"/>
        <w:rPr>
          <w:b/>
          <w:sz w:val="28"/>
        </w:rPr>
      </w:pPr>
      <w:r w:rsidRPr="00390741">
        <w:rPr>
          <w:b/>
          <w:sz w:val="28"/>
        </w:rPr>
        <w:lastRenderedPageBreak/>
        <w:t>SOURCE CODE</w:t>
      </w:r>
    </w:p>
    <w:p w:rsid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Copyright (c) 2007 Nordic Semiconductor. All Rights Reserved.</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The information contained herein is property of Nordic Semiconductor ASA.</w:t>
      </w:r>
    </w:p>
    <w:p w:rsidR="00182B28" w:rsidRPr="00182B28" w:rsidRDefault="00182B28" w:rsidP="00182B28">
      <w:pPr>
        <w:spacing w:line="0" w:lineRule="atLeast"/>
        <w:ind w:left="160"/>
        <w:rPr>
          <w:sz w:val="28"/>
        </w:rPr>
      </w:pPr>
      <w:r w:rsidRPr="00182B28">
        <w:rPr>
          <w:sz w:val="28"/>
        </w:rPr>
        <w:t xml:space="preserve"> * Terms and conditions of usage are described in detail in NORDIC</w:t>
      </w:r>
    </w:p>
    <w:p w:rsidR="00182B28" w:rsidRPr="00182B28" w:rsidRDefault="00182B28" w:rsidP="00182B28">
      <w:pPr>
        <w:spacing w:line="0" w:lineRule="atLeast"/>
        <w:ind w:left="160"/>
        <w:rPr>
          <w:sz w:val="28"/>
        </w:rPr>
      </w:pPr>
      <w:r w:rsidRPr="00182B28">
        <w:rPr>
          <w:sz w:val="28"/>
        </w:rPr>
        <w:t xml:space="preserve"> * SEMICONDUCTOR STANDARD SOFTWARE LICENSE AGREEMENT. </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Licensees are granted free, non-transferable use of the information. NO</w:t>
      </w:r>
    </w:p>
    <w:p w:rsidR="00182B28" w:rsidRPr="00182B28" w:rsidRDefault="00182B28" w:rsidP="00182B28">
      <w:pPr>
        <w:spacing w:line="0" w:lineRule="atLeast"/>
        <w:ind w:left="160"/>
        <w:rPr>
          <w:sz w:val="28"/>
        </w:rPr>
      </w:pPr>
      <w:r w:rsidRPr="00182B28">
        <w:rPr>
          <w:sz w:val="28"/>
        </w:rPr>
        <w:t xml:space="preserve"> * WARRENTY of ANY KIND is provided. This heading must NOT be removed from</w:t>
      </w:r>
    </w:p>
    <w:p w:rsidR="00182B28" w:rsidRPr="00182B28" w:rsidRDefault="00182B28" w:rsidP="00182B28">
      <w:pPr>
        <w:spacing w:line="0" w:lineRule="atLeast"/>
        <w:ind w:left="160"/>
        <w:rPr>
          <w:sz w:val="28"/>
        </w:rPr>
      </w:pPr>
      <w:r w:rsidRPr="00182B28">
        <w:rPr>
          <w:sz w:val="28"/>
        </w:rPr>
        <w:t xml:space="preserve"> * the fil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LastChangedRevision: 2477 $</w:t>
      </w:r>
    </w:p>
    <w:p w:rsidR="00182B28" w:rsidRPr="00182B28" w:rsidRDefault="00182B28" w:rsidP="00182B28">
      <w:pPr>
        <w:spacing w:line="0" w:lineRule="atLeast"/>
        <w:ind w:left="160"/>
        <w:rPr>
          <w:sz w:val="28"/>
        </w:rPr>
      </w:pPr>
      <w:r w:rsidRPr="00182B28">
        <w:rPr>
          <w:sz w:val="28"/>
        </w:rPr>
        <w:t xml:space="preserve"> */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 @file</w:t>
      </w:r>
    </w:p>
    <w:p w:rsidR="00182B28" w:rsidRPr="00182B28" w:rsidRDefault="00182B28" w:rsidP="00182B28">
      <w:pPr>
        <w:spacing w:line="0" w:lineRule="atLeast"/>
        <w:ind w:left="160"/>
        <w:rPr>
          <w:sz w:val="28"/>
        </w:rPr>
      </w:pPr>
      <w:r w:rsidRPr="00182B28">
        <w:rPr>
          <w:sz w:val="28"/>
        </w:rPr>
        <w:t xml:space="preserve"> * @ingroup Main</w:t>
      </w:r>
    </w:p>
    <w:p w:rsidR="00182B28" w:rsidRPr="00182B28" w:rsidRDefault="00182B28" w:rsidP="00182B28">
      <w:pPr>
        <w:spacing w:line="0" w:lineRule="atLeast"/>
        <w:ind w:left="160"/>
        <w:rPr>
          <w:sz w:val="28"/>
        </w:rPr>
      </w:pPr>
      <w:r w:rsidRPr="00182B28">
        <w:rPr>
          <w:sz w:val="28"/>
        </w:rPr>
        <w:t xml:space="preserve"> * This file contain the main initialisation and allows users to make their </w:t>
      </w:r>
    </w:p>
    <w:p w:rsidR="00182B28" w:rsidRPr="00182B28" w:rsidRDefault="00182B28" w:rsidP="00182B28">
      <w:pPr>
        <w:spacing w:line="0" w:lineRule="atLeast"/>
        <w:ind w:left="160"/>
        <w:rPr>
          <w:sz w:val="28"/>
        </w:rPr>
      </w:pPr>
      <w:r w:rsidRPr="00182B28">
        <w:rPr>
          <w:sz w:val="28"/>
        </w:rPr>
        <w:t xml:space="preserve"> * choices of operational mode. Implements a state machine through the enum </w:t>
      </w:r>
    </w:p>
    <w:p w:rsidR="00182B28" w:rsidRPr="00182B28" w:rsidRDefault="00182B28" w:rsidP="00182B28">
      <w:pPr>
        <w:spacing w:line="0" w:lineRule="atLeast"/>
        <w:ind w:left="160"/>
        <w:rPr>
          <w:sz w:val="28"/>
        </w:rPr>
      </w:pPr>
      <w:r w:rsidRPr="00182B28">
        <w:rPr>
          <w:sz w:val="28"/>
        </w:rPr>
        <w:t xml:space="preserve"> * @c state, the @c state_machine array, and the get_next_state() functio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To choose between the differnt modes, after startup press:</w:t>
      </w:r>
    </w:p>
    <w:p w:rsidR="00182B28" w:rsidRPr="00182B28" w:rsidRDefault="00182B28" w:rsidP="00182B28">
      <w:pPr>
        <w:spacing w:line="0" w:lineRule="atLeast"/>
        <w:ind w:left="160"/>
        <w:rPr>
          <w:sz w:val="28"/>
        </w:rPr>
      </w:pPr>
      <w:r w:rsidRPr="00182B28">
        <w:rPr>
          <w:sz w:val="28"/>
        </w:rPr>
        <w:t xml:space="preserve"> * - B1 for PTX mode</w:t>
      </w:r>
    </w:p>
    <w:p w:rsidR="00182B28" w:rsidRPr="00182B28" w:rsidRDefault="00182B28" w:rsidP="00182B28">
      <w:pPr>
        <w:spacing w:line="0" w:lineRule="atLeast"/>
        <w:ind w:left="160"/>
        <w:rPr>
          <w:sz w:val="28"/>
        </w:rPr>
      </w:pPr>
      <w:r w:rsidRPr="00182B28">
        <w:rPr>
          <w:sz w:val="28"/>
        </w:rPr>
        <w:t xml:space="preserve"> *   - B1 for ShockBurst in PTX mode. Indicate with @b LED1 on</w:t>
      </w:r>
    </w:p>
    <w:p w:rsidR="00182B28" w:rsidRPr="00182B28" w:rsidRDefault="00182B28" w:rsidP="00182B28">
      <w:pPr>
        <w:spacing w:line="0" w:lineRule="atLeast"/>
        <w:ind w:left="160"/>
        <w:rPr>
          <w:sz w:val="28"/>
        </w:rPr>
      </w:pPr>
      <w:r w:rsidRPr="00182B28">
        <w:rPr>
          <w:sz w:val="28"/>
        </w:rPr>
        <w:t xml:space="preserve"> *   - B2 for Enhanced ShockBurst in PTX mode. Indicate with @b LED2 on</w:t>
      </w:r>
    </w:p>
    <w:p w:rsidR="00182B28" w:rsidRPr="00182B28" w:rsidRDefault="00182B28" w:rsidP="00182B28">
      <w:pPr>
        <w:spacing w:line="0" w:lineRule="atLeast"/>
        <w:ind w:left="160"/>
        <w:rPr>
          <w:sz w:val="28"/>
        </w:rPr>
      </w:pPr>
      <w:r w:rsidRPr="00182B28">
        <w:rPr>
          <w:sz w:val="28"/>
        </w:rPr>
        <w:t xml:space="preserve"> *   - B3 for Enhanced ShockBurst with Bidirectional data in PTX mode. Indicate with @b LED1 and @b LED2 on</w:t>
      </w:r>
    </w:p>
    <w:p w:rsidR="00182B28" w:rsidRPr="00182B28" w:rsidRDefault="00182B28" w:rsidP="00182B28">
      <w:pPr>
        <w:spacing w:line="0" w:lineRule="atLeast"/>
        <w:ind w:left="160"/>
        <w:rPr>
          <w:sz w:val="28"/>
        </w:rPr>
      </w:pPr>
      <w:r w:rsidRPr="00182B28">
        <w:rPr>
          <w:sz w:val="28"/>
        </w:rPr>
        <w:t xml:space="preserve"> * - B2 for PRX mode</w:t>
      </w:r>
    </w:p>
    <w:p w:rsidR="00182B28" w:rsidRPr="00182B28" w:rsidRDefault="00182B28" w:rsidP="00182B28">
      <w:pPr>
        <w:spacing w:line="0" w:lineRule="atLeast"/>
        <w:ind w:left="160"/>
        <w:rPr>
          <w:sz w:val="28"/>
        </w:rPr>
      </w:pPr>
      <w:r w:rsidRPr="00182B28">
        <w:rPr>
          <w:sz w:val="28"/>
        </w:rPr>
        <w:t xml:space="preserve"> *   - B1 for ShockBurst in PRX mode. Indicate with @b LED1 and @b LED3 on</w:t>
      </w:r>
    </w:p>
    <w:p w:rsidR="00182B28" w:rsidRPr="00182B28" w:rsidRDefault="00182B28" w:rsidP="00182B28">
      <w:pPr>
        <w:spacing w:line="0" w:lineRule="atLeast"/>
        <w:ind w:left="160"/>
        <w:rPr>
          <w:sz w:val="28"/>
        </w:rPr>
      </w:pPr>
      <w:r w:rsidRPr="00182B28">
        <w:rPr>
          <w:sz w:val="28"/>
        </w:rPr>
        <w:t xml:space="preserve"> *   - B2 for Enhanced ShockBurst in PRX mode. Indicate with @b LED2 and @b LED3 on</w:t>
      </w:r>
    </w:p>
    <w:p w:rsidR="00182B28" w:rsidRPr="00182B28" w:rsidRDefault="00182B28" w:rsidP="00182B28">
      <w:pPr>
        <w:spacing w:line="0" w:lineRule="atLeast"/>
        <w:ind w:left="160"/>
        <w:rPr>
          <w:sz w:val="28"/>
        </w:rPr>
      </w:pPr>
      <w:r w:rsidRPr="00182B28">
        <w:rPr>
          <w:sz w:val="28"/>
        </w:rPr>
        <w:t xml:space="preserve"> *   - B3 for Enhanced ShockBurst with Bidirectional data in PRX mode. Indicate with @b LED1, @b LED2 and @b LED3 o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author Per Kristian Schanke </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include &lt;stdint.h&gt;</w:t>
      </w:r>
    </w:p>
    <w:p w:rsidR="00182B28" w:rsidRPr="00182B28" w:rsidRDefault="00182B28" w:rsidP="00182B28">
      <w:pPr>
        <w:spacing w:line="0" w:lineRule="atLeast"/>
        <w:ind w:left="160"/>
        <w:rPr>
          <w:sz w:val="28"/>
        </w:rPr>
      </w:pPr>
      <w:r w:rsidRPr="00182B28">
        <w:rPr>
          <w:sz w:val="28"/>
        </w:rPr>
        <w:t>#include &lt;stdbool.h&g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include "hal_nrf.h"</w:t>
      </w:r>
    </w:p>
    <w:p w:rsidR="00182B28" w:rsidRPr="00182B28" w:rsidRDefault="00182B28" w:rsidP="00182B28">
      <w:pPr>
        <w:spacing w:line="0" w:lineRule="atLeast"/>
        <w:ind w:left="160"/>
        <w:rPr>
          <w:sz w:val="28"/>
        </w:rPr>
      </w:pPr>
      <w:r w:rsidRPr="00182B28">
        <w:rPr>
          <w:sz w:val="28"/>
        </w:rPr>
        <w:t>#include "target_includes.h"</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Contain the common radio functions, implemented in radio.c */</w:t>
      </w:r>
    </w:p>
    <w:p w:rsidR="00182B28" w:rsidRPr="00182B28" w:rsidRDefault="00182B28" w:rsidP="00182B28">
      <w:pPr>
        <w:spacing w:line="0" w:lineRule="atLeast"/>
        <w:ind w:left="160"/>
        <w:rPr>
          <w:sz w:val="28"/>
        </w:rPr>
      </w:pPr>
      <w:r w:rsidRPr="00182B28">
        <w:rPr>
          <w:sz w:val="28"/>
        </w:rPr>
        <w:lastRenderedPageBreak/>
        <w:t xml:space="preserve">#include "radio.h"                </w:t>
      </w:r>
    </w:p>
    <w:p w:rsidR="00182B28" w:rsidRPr="00182B28" w:rsidRDefault="00182B28" w:rsidP="00182B28">
      <w:pPr>
        <w:spacing w:line="0" w:lineRule="atLeast"/>
        <w:ind w:left="160"/>
        <w:rPr>
          <w:sz w:val="28"/>
        </w:rPr>
      </w:pPr>
      <w:r w:rsidRPr="00182B28">
        <w:rPr>
          <w:sz w:val="28"/>
        </w:rPr>
        <w:t xml:space="preserve">/** Contain the specific radio functions for a radio in ShockBurst, </w:t>
      </w:r>
    </w:p>
    <w:p w:rsidR="00182B28" w:rsidRPr="00182B28" w:rsidRDefault="00182B28" w:rsidP="00182B28">
      <w:pPr>
        <w:spacing w:line="0" w:lineRule="atLeast"/>
        <w:ind w:left="160"/>
        <w:rPr>
          <w:sz w:val="28"/>
        </w:rPr>
      </w:pPr>
      <w:r w:rsidRPr="00182B28">
        <w:rPr>
          <w:sz w:val="28"/>
        </w:rPr>
        <w:t xml:space="preserve"> * implemented in sb/radio_sb.c */</w:t>
      </w:r>
    </w:p>
    <w:p w:rsidR="00182B28" w:rsidRPr="00182B28" w:rsidRDefault="00182B28" w:rsidP="00182B28">
      <w:pPr>
        <w:spacing w:line="0" w:lineRule="atLeast"/>
        <w:ind w:left="160"/>
        <w:rPr>
          <w:sz w:val="28"/>
        </w:rPr>
      </w:pPr>
      <w:r w:rsidRPr="00182B28">
        <w:rPr>
          <w:sz w:val="28"/>
        </w:rPr>
        <w:t xml:space="preserve">#include "sb/radio_sb.h"          </w:t>
      </w:r>
    </w:p>
    <w:p w:rsidR="00182B28" w:rsidRPr="00182B28" w:rsidRDefault="00182B28" w:rsidP="00182B28">
      <w:pPr>
        <w:spacing w:line="0" w:lineRule="atLeast"/>
        <w:ind w:left="160"/>
        <w:rPr>
          <w:sz w:val="28"/>
        </w:rPr>
      </w:pPr>
      <w:r w:rsidRPr="00182B28">
        <w:rPr>
          <w:sz w:val="28"/>
        </w:rPr>
        <w:t xml:space="preserve">/** Contain the specific radio functions for a radio in Enhanced ShockBurst, </w:t>
      </w:r>
    </w:p>
    <w:p w:rsidR="00182B28" w:rsidRPr="00182B28" w:rsidRDefault="00182B28" w:rsidP="00182B28">
      <w:pPr>
        <w:spacing w:line="0" w:lineRule="atLeast"/>
        <w:ind w:left="160"/>
        <w:rPr>
          <w:sz w:val="28"/>
        </w:rPr>
      </w:pPr>
      <w:r w:rsidRPr="00182B28">
        <w:rPr>
          <w:sz w:val="28"/>
        </w:rPr>
        <w:t xml:space="preserve"> * implemented in esb/radio_esb.c */</w:t>
      </w:r>
    </w:p>
    <w:p w:rsidR="00182B28" w:rsidRPr="00182B28" w:rsidRDefault="00182B28" w:rsidP="00182B28">
      <w:pPr>
        <w:spacing w:line="0" w:lineRule="atLeast"/>
        <w:ind w:left="160"/>
        <w:rPr>
          <w:sz w:val="28"/>
        </w:rPr>
      </w:pPr>
      <w:r w:rsidRPr="00182B28">
        <w:rPr>
          <w:sz w:val="28"/>
        </w:rPr>
        <w:t xml:space="preserve">#include "esb/radio_esb.h"        </w:t>
      </w:r>
    </w:p>
    <w:p w:rsidR="00182B28" w:rsidRPr="00182B28" w:rsidRDefault="00182B28" w:rsidP="00182B28">
      <w:pPr>
        <w:spacing w:line="0" w:lineRule="atLeast"/>
        <w:ind w:left="160"/>
        <w:rPr>
          <w:sz w:val="28"/>
        </w:rPr>
      </w:pPr>
      <w:r w:rsidRPr="00182B28">
        <w:rPr>
          <w:sz w:val="28"/>
        </w:rPr>
        <w:t xml:space="preserve">/** Contain the specific radio functions for a radio in Enhanced ShockBurst </w:t>
      </w:r>
    </w:p>
    <w:p w:rsidR="00182B28" w:rsidRPr="00182B28" w:rsidRDefault="00182B28" w:rsidP="00182B28">
      <w:pPr>
        <w:spacing w:line="0" w:lineRule="atLeast"/>
        <w:ind w:left="160"/>
        <w:rPr>
          <w:sz w:val="28"/>
        </w:rPr>
      </w:pPr>
      <w:r w:rsidRPr="00182B28">
        <w:rPr>
          <w:sz w:val="28"/>
        </w:rPr>
        <w:t xml:space="preserve"> * with Bidirectional data, implemented in pl/radio_pl.c */</w:t>
      </w:r>
    </w:p>
    <w:p w:rsidR="00182B28" w:rsidRPr="00182B28" w:rsidRDefault="00182B28" w:rsidP="00182B28">
      <w:pPr>
        <w:spacing w:line="0" w:lineRule="atLeast"/>
        <w:ind w:left="160"/>
        <w:rPr>
          <w:sz w:val="28"/>
        </w:rPr>
      </w:pPr>
      <w:r w:rsidRPr="00182B28">
        <w:rPr>
          <w:sz w:val="28"/>
        </w:rPr>
        <w:t xml:space="preserve">#include "pl/radio_pl.h"          </w:t>
      </w:r>
    </w:p>
    <w:p w:rsidR="00182B28" w:rsidRPr="00182B28" w:rsidRDefault="00182B28" w:rsidP="00182B28">
      <w:pPr>
        <w:spacing w:line="0" w:lineRule="atLeast"/>
        <w:ind w:left="160"/>
        <w:rPr>
          <w:sz w:val="28"/>
        </w:rPr>
      </w:pPr>
      <w:r w:rsidRPr="00182B28">
        <w:rPr>
          <w:sz w:val="28"/>
        </w:rPr>
        <w:t xml:space="preserve">/** Contain the application functions for a radio in ShockBurst, </w:t>
      </w:r>
    </w:p>
    <w:p w:rsidR="00182B28" w:rsidRPr="00182B28" w:rsidRDefault="00182B28" w:rsidP="00182B28">
      <w:pPr>
        <w:spacing w:line="0" w:lineRule="atLeast"/>
        <w:ind w:left="160"/>
        <w:rPr>
          <w:sz w:val="28"/>
        </w:rPr>
      </w:pPr>
      <w:r w:rsidRPr="00182B28">
        <w:rPr>
          <w:sz w:val="28"/>
        </w:rPr>
        <w:t xml:space="preserve"> * implemented in sb/application_sb.c */</w:t>
      </w:r>
    </w:p>
    <w:p w:rsidR="00182B28" w:rsidRPr="00182B28" w:rsidRDefault="00182B28" w:rsidP="00182B28">
      <w:pPr>
        <w:spacing w:line="0" w:lineRule="atLeast"/>
        <w:ind w:left="160"/>
        <w:rPr>
          <w:sz w:val="28"/>
        </w:rPr>
      </w:pPr>
      <w:r w:rsidRPr="00182B28">
        <w:rPr>
          <w:sz w:val="28"/>
        </w:rPr>
        <w:t xml:space="preserve">#include "sb/application_sb.h"    </w:t>
      </w:r>
    </w:p>
    <w:p w:rsidR="00182B28" w:rsidRPr="00182B28" w:rsidRDefault="00182B28" w:rsidP="00182B28">
      <w:pPr>
        <w:spacing w:line="0" w:lineRule="atLeast"/>
        <w:ind w:left="160"/>
        <w:rPr>
          <w:sz w:val="28"/>
        </w:rPr>
      </w:pPr>
      <w:r w:rsidRPr="00182B28">
        <w:rPr>
          <w:sz w:val="28"/>
        </w:rPr>
        <w:t xml:space="preserve">/** Contain the application functions for a radio in Enhanced ShockBurst, </w:t>
      </w:r>
    </w:p>
    <w:p w:rsidR="00182B28" w:rsidRPr="00182B28" w:rsidRDefault="00182B28" w:rsidP="00182B28">
      <w:pPr>
        <w:spacing w:line="0" w:lineRule="atLeast"/>
        <w:ind w:left="160"/>
        <w:rPr>
          <w:sz w:val="28"/>
        </w:rPr>
      </w:pPr>
      <w:r w:rsidRPr="00182B28">
        <w:rPr>
          <w:sz w:val="28"/>
        </w:rPr>
        <w:t xml:space="preserve"> * implemented in esb/application_esb.c */</w:t>
      </w:r>
    </w:p>
    <w:p w:rsidR="00182B28" w:rsidRPr="00182B28" w:rsidRDefault="00182B28" w:rsidP="00182B28">
      <w:pPr>
        <w:spacing w:line="0" w:lineRule="atLeast"/>
        <w:ind w:left="160"/>
        <w:rPr>
          <w:sz w:val="28"/>
        </w:rPr>
      </w:pPr>
      <w:r w:rsidRPr="00182B28">
        <w:rPr>
          <w:sz w:val="28"/>
        </w:rPr>
        <w:t xml:space="preserve">#include "esb/application_esb.h"  </w:t>
      </w:r>
    </w:p>
    <w:p w:rsidR="00182B28" w:rsidRPr="00182B28" w:rsidRDefault="00182B28" w:rsidP="00182B28">
      <w:pPr>
        <w:spacing w:line="0" w:lineRule="atLeast"/>
        <w:ind w:left="160"/>
        <w:rPr>
          <w:sz w:val="28"/>
        </w:rPr>
      </w:pPr>
      <w:r w:rsidRPr="00182B28">
        <w:rPr>
          <w:sz w:val="28"/>
        </w:rPr>
        <w:t xml:space="preserve">/** Contain the application functions for a radio in Enhanced ShockBurst </w:t>
      </w:r>
    </w:p>
    <w:p w:rsidR="00182B28" w:rsidRPr="00182B28" w:rsidRDefault="00182B28" w:rsidP="00182B28">
      <w:pPr>
        <w:spacing w:line="0" w:lineRule="atLeast"/>
        <w:ind w:left="160"/>
        <w:rPr>
          <w:sz w:val="28"/>
        </w:rPr>
      </w:pPr>
      <w:r w:rsidRPr="00182B28">
        <w:rPr>
          <w:sz w:val="28"/>
        </w:rPr>
        <w:t xml:space="preserve"> * with Bidirectional data, implemented in pl/application_pl.c */</w:t>
      </w:r>
    </w:p>
    <w:p w:rsidR="00182B28" w:rsidRPr="00182B28" w:rsidRDefault="00182B28" w:rsidP="00182B28">
      <w:pPr>
        <w:spacing w:line="0" w:lineRule="atLeast"/>
        <w:ind w:left="160"/>
        <w:rPr>
          <w:sz w:val="28"/>
        </w:rPr>
      </w:pPr>
      <w:r w:rsidRPr="00182B28">
        <w:rPr>
          <w:sz w:val="28"/>
        </w:rPr>
        <w:t xml:space="preserve">#include "pl/application_pl.h"    </w:t>
      </w:r>
    </w:p>
    <w:p w:rsidR="00182B28" w:rsidRPr="00182B28" w:rsidRDefault="00182B28" w:rsidP="00182B28">
      <w:pPr>
        <w:spacing w:line="0" w:lineRule="atLeast"/>
        <w:ind w:left="160"/>
        <w:rPr>
          <w:sz w:val="28"/>
        </w:rPr>
      </w:pPr>
      <w:r w:rsidRPr="00182B28">
        <w:rPr>
          <w:sz w:val="28"/>
        </w:rPr>
        <w:t xml:space="preserve">/** Contain the functions for delays, system functions and some timers, </w:t>
      </w:r>
    </w:p>
    <w:p w:rsidR="00182B28" w:rsidRPr="00182B28" w:rsidRDefault="00182B28" w:rsidP="00182B28">
      <w:pPr>
        <w:spacing w:line="0" w:lineRule="atLeast"/>
        <w:ind w:left="160"/>
        <w:rPr>
          <w:sz w:val="28"/>
        </w:rPr>
      </w:pPr>
      <w:r w:rsidRPr="00182B28">
        <w:rPr>
          <w:sz w:val="28"/>
        </w:rPr>
        <w:t xml:space="preserve"> * implemented in system.c */</w:t>
      </w:r>
    </w:p>
    <w:p w:rsidR="00182B28" w:rsidRPr="00182B28" w:rsidRDefault="00182B28" w:rsidP="00182B28">
      <w:pPr>
        <w:spacing w:line="0" w:lineRule="atLeast"/>
        <w:ind w:left="160"/>
        <w:rPr>
          <w:sz w:val="28"/>
        </w:rPr>
      </w:pPr>
      <w:r w:rsidRPr="00182B28">
        <w:rPr>
          <w:sz w:val="28"/>
        </w:rPr>
        <w:t xml:space="preserve">#include "system.h"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 The possible states of the system.</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typedef enum {</w:t>
      </w:r>
    </w:p>
    <w:p w:rsidR="00182B28" w:rsidRPr="00182B28" w:rsidRDefault="00182B28" w:rsidP="00182B28">
      <w:pPr>
        <w:spacing w:line="0" w:lineRule="atLeast"/>
        <w:ind w:left="160"/>
        <w:rPr>
          <w:sz w:val="28"/>
        </w:rPr>
      </w:pPr>
      <w:r w:rsidRPr="00182B28">
        <w:rPr>
          <w:sz w:val="28"/>
        </w:rPr>
        <w:t xml:space="preserve">  DEVICE_IDLE = 0, /**&lt; The device is idle */</w:t>
      </w:r>
    </w:p>
    <w:p w:rsidR="00182B28" w:rsidRPr="00182B28" w:rsidRDefault="00182B28" w:rsidP="00182B28">
      <w:pPr>
        <w:spacing w:line="0" w:lineRule="atLeast"/>
        <w:ind w:left="160"/>
        <w:rPr>
          <w:sz w:val="28"/>
        </w:rPr>
      </w:pPr>
      <w:r w:rsidRPr="00182B28">
        <w:rPr>
          <w:sz w:val="28"/>
        </w:rPr>
        <w:t xml:space="preserve">  DEVICE_PRX_IDLE, /**&lt; The device will operate in @b PRX mode */</w:t>
      </w:r>
    </w:p>
    <w:p w:rsidR="00182B28" w:rsidRPr="00182B28" w:rsidRDefault="00182B28" w:rsidP="00182B28">
      <w:pPr>
        <w:spacing w:line="0" w:lineRule="atLeast"/>
        <w:ind w:left="160"/>
        <w:rPr>
          <w:sz w:val="28"/>
        </w:rPr>
      </w:pPr>
      <w:r w:rsidRPr="00182B28">
        <w:rPr>
          <w:sz w:val="28"/>
        </w:rPr>
        <w:t xml:space="preserve">  DEVICE_PTX_IDLE, /**&lt; The device will operate in @b PTX mode */</w:t>
      </w:r>
    </w:p>
    <w:p w:rsidR="00182B28" w:rsidRPr="00182B28" w:rsidRDefault="00182B28" w:rsidP="00182B28">
      <w:pPr>
        <w:spacing w:line="0" w:lineRule="atLeast"/>
        <w:ind w:left="160"/>
        <w:rPr>
          <w:sz w:val="28"/>
        </w:rPr>
      </w:pPr>
      <w:r w:rsidRPr="00182B28">
        <w:rPr>
          <w:sz w:val="28"/>
        </w:rPr>
        <w:t xml:space="preserve">  DEVICE_PRX_SB,   /**&lt; The device will operate in @b PRX mode with ShockBurst functionailty */</w:t>
      </w:r>
    </w:p>
    <w:p w:rsidR="00182B28" w:rsidRPr="00182B28" w:rsidRDefault="00182B28" w:rsidP="00182B28">
      <w:pPr>
        <w:spacing w:line="0" w:lineRule="atLeast"/>
        <w:ind w:left="160"/>
        <w:rPr>
          <w:sz w:val="28"/>
        </w:rPr>
      </w:pPr>
      <w:r w:rsidRPr="00182B28">
        <w:rPr>
          <w:sz w:val="28"/>
        </w:rPr>
        <w:t xml:space="preserve">  DEVICE_PRX_ESB,  /**&lt; The device will operate in @b PRX mode with Enhanced ShockBurst functionailty */</w:t>
      </w:r>
    </w:p>
    <w:p w:rsidR="00182B28" w:rsidRPr="00182B28" w:rsidRDefault="00182B28" w:rsidP="00182B28">
      <w:pPr>
        <w:spacing w:line="0" w:lineRule="atLeast"/>
        <w:ind w:left="160"/>
        <w:rPr>
          <w:sz w:val="28"/>
        </w:rPr>
      </w:pPr>
      <w:r w:rsidRPr="00182B28">
        <w:rPr>
          <w:sz w:val="28"/>
        </w:rPr>
        <w:t xml:space="preserve">  DEVICE_PRX_PL,   /**&lt; The device will operate in @b PRX mode with Enhanced ShockBurst functionailty with Bidirectional data */</w:t>
      </w:r>
    </w:p>
    <w:p w:rsidR="00182B28" w:rsidRPr="00182B28" w:rsidRDefault="00182B28" w:rsidP="00182B28">
      <w:pPr>
        <w:spacing w:line="0" w:lineRule="atLeast"/>
        <w:ind w:left="160"/>
        <w:rPr>
          <w:sz w:val="28"/>
        </w:rPr>
      </w:pPr>
      <w:r w:rsidRPr="00182B28">
        <w:rPr>
          <w:sz w:val="28"/>
        </w:rPr>
        <w:t xml:space="preserve">  DEVICE_PTX_SB,   /**&lt; The device will operate in @b PTX mode with ShockBurst functionailty */</w:t>
      </w:r>
    </w:p>
    <w:p w:rsidR="00182B28" w:rsidRPr="00182B28" w:rsidRDefault="00182B28" w:rsidP="00182B28">
      <w:pPr>
        <w:spacing w:line="0" w:lineRule="atLeast"/>
        <w:ind w:left="160"/>
        <w:rPr>
          <w:sz w:val="28"/>
        </w:rPr>
      </w:pPr>
      <w:r w:rsidRPr="00182B28">
        <w:rPr>
          <w:sz w:val="28"/>
        </w:rPr>
        <w:t xml:space="preserve">  DEVICE_PTX_ESB,  /**&lt; The device will operate in @b PTX mode with Enhanced ShockBurst functionailty */</w:t>
      </w:r>
    </w:p>
    <w:p w:rsidR="00182B28" w:rsidRPr="00182B28" w:rsidRDefault="00182B28" w:rsidP="00182B28">
      <w:pPr>
        <w:spacing w:line="0" w:lineRule="atLeast"/>
        <w:ind w:left="160"/>
        <w:rPr>
          <w:sz w:val="28"/>
        </w:rPr>
      </w:pPr>
      <w:r w:rsidRPr="00182B28">
        <w:rPr>
          <w:sz w:val="28"/>
        </w:rPr>
        <w:t xml:space="preserve">  DEVICE_PTX_PL,   /**&lt; The device will operate in @b PTX mode with Enhanced ShockBurst functionailty with Bidirectional data */</w:t>
      </w:r>
    </w:p>
    <w:p w:rsidR="00182B28" w:rsidRPr="00182B28" w:rsidRDefault="00182B28" w:rsidP="00182B28">
      <w:pPr>
        <w:spacing w:line="0" w:lineRule="atLeast"/>
        <w:ind w:left="160"/>
        <w:rPr>
          <w:sz w:val="28"/>
        </w:rPr>
      </w:pPr>
      <w:r w:rsidRPr="00182B28">
        <w:rPr>
          <w:sz w:val="28"/>
        </w:rPr>
        <w:t xml:space="preserve">  NO_CHANGE        /**&lt; No state change */</w:t>
      </w:r>
    </w:p>
    <w:p w:rsidR="00182B28" w:rsidRPr="00182B28" w:rsidRDefault="00182B28" w:rsidP="00182B28">
      <w:pPr>
        <w:spacing w:line="0" w:lineRule="atLeast"/>
        <w:ind w:left="160"/>
        <w:rPr>
          <w:sz w:val="28"/>
        </w:rPr>
      </w:pPr>
      <w:r w:rsidRPr="00182B28">
        <w:rPr>
          <w:sz w:val="28"/>
        </w:rPr>
        <w:t>} state_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 The state transistion table. Indicates which state the statemachine</w:t>
      </w:r>
    </w:p>
    <w:p w:rsidR="00182B28" w:rsidRPr="00182B28" w:rsidRDefault="00182B28" w:rsidP="00182B28">
      <w:pPr>
        <w:spacing w:line="0" w:lineRule="atLeast"/>
        <w:ind w:left="160"/>
        <w:rPr>
          <w:sz w:val="28"/>
        </w:rPr>
      </w:pPr>
      <w:r w:rsidRPr="00182B28">
        <w:rPr>
          <w:sz w:val="28"/>
        </w:rPr>
        <w:t xml:space="preserve"> * should jump to as next state. </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Example on use:@code</w:t>
      </w:r>
    </w:p>
    <w:p w:rsidR="00182B28" w:rsidRPr="00182B28" w:rsidRDefault="00182B28" w:rsidP="00182B28">
      <w:pPr>
        <w:spacing w:line="0" w:lineRule="atLeast"/>
        <w:ind w:left="160"/>
        <w:rPr>
          <w:sz w:val="28"/>
        </w:rPr>
      </w:pPr>
      <w:r w:rsidRPr="00182B28">
        <w:rPr>
          <w:sz w:val="28"/>
        </w:rPr>
        <w:t xml:space="preserve">  next_state = state_machine[current_state][button_pressed];</w:t>
      </w:r>
    </w:p>
    <w:p w:rsidR="00182B28" w:rsidRPr="00182B28" w:rsidRDefault="00182B28" w:rsidP="00182B28">
      <w:pPr>
        <w:spacing w:line="0" w:lineRule="atLeast"/>
        <w:ind w:left="160"/>
        <w:rPr>
          <w:sz w:val="28"/>
        </w:rPr>
      </w:pPr>
      <w:r w:rsidRPr="00182B28">
        <w:rPr>
          <w:sz w:val="28"/>
        </w:rPr>
        <w:t xml:space="preserve">  if (next_state == NO_CHANGE)</w:t>
      </w:r>
    </w:p>
    <w:p w:rsidR="00182B28" w:rsidRPr="00182B28" w:rsidRDefault="00182B28" w:rsidP="00182B28">
      <w:pPr>
        <w:spacing w:line="0" w:lineRule="atLeast"/>
        <w:ind w:left="160"/>
        <w:rPr>
          <w:sz w:val="28"/>
        </w:rPr>
      </w:pPr>
      <w:r w:rsidRPr="00182B28">
        <w:rPr>
          <w:sz w:val="28"/>
        </w:rPr>
        <w:t xml:space="preserve">     next_state = current_state;</w:t>
      </w:r>
    </w:p>
    <w:p w:rsidR="00182B28" w:rsidRPr="00182B28" w:rsidRDefault="00182B28" w:rsidP="00182B28">
      <w:pPr>
        <w:spacing w:line="0" w:lineRule="atLeast"/>
        <w:ind w:left="160"/>
        <w:rPr>
          <w:sz w:val="28"/>
        </w:rPr>
      </w:pPr>
      <w:r w:rsidRPr="00182B28">
        <w:rPr>
          <w:sz w:val="28"/>
        </w:rPr>
        <w:t xml:space="preserve"> @endcod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static const state_t state_machine[][3] = </w:t>
      </w:r>
    </w:p>
    <w:p w:rsidR="00182B28" w:rsidRPr="00182B28" w:rsidRDefault="00182B28" w:rsidP="00182B28">
      <w:pPr>
        <w:spacing w:line="0" w:lineRule="atLeast"/>
        <w:ind w:left="160"/>
        <w:rPr>
          <w:sz w:val="28"/>
        </w:rPr>
      </w:pPr>
      <w:r w:rsidRPr="00182B28">
        <w:rPr>
          <w:sz w:val="28"/>
        </w:rPr>
        <w:t>// B1               B2               B3                 CURRENT STATE</w:t>
      </w:r>
    </w:p>
    <w:p w:rsidR="00182B28" w:rsidRPr="00182B28" w:rsidRDefault="00182B28" w:rsidP="00182B28">
      <w:pPr>
        <w:spacing w:line="0" w:lineRule="atLeast"/>
        <w:ind w:left="160"/>
        <w:rPr>
          <w:sz w:val="28"/>
        </w:rPr>
      </w:pPr>
      <w:r w:rsidRPr="00182B28">
        <w:rPr>
          <w:sz w:val="28"/>
        </w:rPr>
        <w:t>{ {DEVICE_PTX_IDLE, DEVICE_PRX_IDLE, NO_CHANGE},      /**&lt; DEVICE_IDLE */</w:t>
      </w:r>
    </w:p>
    <w:p w:rsidR="00182B28" w:rsidRPr="00182B28" w:rsidRDefault="00182B28" w:rsidP="00182B28">
      <w:pPr>
        <w:spacing w:line="0" w:lineRule="atLeast"/>
        <w:ind w:left="160"/>
        <w:rPr>
          <w:sz w:val="28"/>
        </w:rPr>
      </w:pPr>
      <w:r w:rsidRPr="00182B28">
        <w:rPr>
          <w:sz w:val="28"/>
        </w:rPr>
        <w:t xml:space="preserve">  {DEVICE_PRX_SB,   DEVICE_PRX_ESB,  DEVICE_PRX_PL},  /**&lt; DEVICE_PRX_IDLE */</w:t>
      </w:r>
    </w:p>
    <w:p w:rsidR="00182B28" w:rsidRPr="00182B28" w:rsidRDefault="00182B28" w:rsidP="00182B28">
      <w:pPr>
        <w:spacing w:line="0" w:lineRule="atLeast"/>
        <w:ind w:left="160"/>
        <w:rPr>
          <w:sz w:val="28"/>
        </w:rPr>
      </w:pPr>
      <w:r w:rsidRPr="00182B28">
        <w:rPr>
          <w:sz w:val="28"/>
        </w:rPr>
        <w:t xml:space="preserve">  {DEVICE_PTX_SB,   DEVICE_PTX_ESB,  DEVICE_PTX_PL},  /**&lt; DEVICE_PTX_IDLE */</w:t>
      </w:r>
    </w:p>
    <w:p w:rsidR="00182B28" w:rsidRPr="00182B28" w:rsidRDefault="00182B28" w:rsidP="00182B28">
      <w:pPr>
        <w:spacing w:line="0" w:lineRule="atLeast"/>
        <w:ind w:left="160"/>
        <w:rPr>
          <w:sz w:val="28"/>
        </w:rPr>
      </w:pPr>
      <w:r w:rsidRPr="00182B28">
        <w:rPr>
          <w:sz w:val="28"/>
        </w:rPr>
        <w:t xml:space="preserve">  {NO_CHANGE,       NO_CHANGE,       NO_CHANGE},      /**&lt; DEVICE_PRX_SB */</w:t>
      </w:r>
    </w:p>
    <w:p w:rsidR="00182B28" w:rsidRPr="00182B28" w:rsidRDefault="00182B28" w:rsidP="00182B28">
      <w:pPr>
        <w:spacing w:line="0" w:lineRule="atLeast"/>
        <w:ind w:left="160"/>
        <w:rPr>
          <w:sz w:val="28"/>
        </w:rPr>
      </w:pPr>
      <w:r w:rsidRPr="00182B28">
        <w:rPr>
          <w:sz w:val="28"/>
        </w:rPr>
        <w:t xml:space="preserve">  {NO_CHANGE,       NO_CHANGE,       NO_CHANGE},      /**&lt; DEVICE_PRX_ESB */</w:t>
      </w:r>
    </w:p>
    <w:p w:rsidR="00182B28" w:rsidRPr="00182B28" w:rsidRDefault="00182B28" w:rsidP="00182B28">
      <w:pPr>
        <w:spacing w:line="0" w:lineRule="atLeast"/>
        <w:ind w:left="160"/>
        <w:rPr>
          <w:sz w:val="28"/>
        </w:rPr>
      </w:pPr>
      <w:r w:rsidRPr="00182B28">
        <w:rPr>
          <w:sz w:val="28"/>
        </w:rPr>
        <w:t xml:space="preserve">  {NO_CHANGE,       NO_CHANGE,       NO_CHANGE},      /**&lt; DEVICE_PRX_PL */</w:t>
      </w:r>
    </w:p>
    <w:p w:rsidR="00182B28" w:rsidRPr="00182B28" w:rsidRDefault="00182B28" w:rsidP="00182B28">
      <w:pPr>
        <w:spacing w:line="0" w:lineRule="atLeast"/>
        <w:ind w:left="160"/>
        <w:rPr>
          <w:sz w:val="28"/>
        </w:rPr>
      </w:pPr>
      <w:r w:rsidRPr="00182B28">
        <w:rPr>
          <w:sz w:val="28"/>
        </w:rPr>
        <w:t xml:space="preserve">  {NO_CHANGE,       NO_CHANGE,       NO_CHANGE},      /**&lt; DEVICE_PTX_SB */</w:t>
      </w:r>
    </w:p>
    <w:p w:rsidR="00182B28" w:rsidRPr="00182B28" w:rsidRDefault="00182B28" w:rsidP="00182B28">
      <w:pPr>
        <w:spacing w:line="0" w:lineRule="atLeast"/>
        <w:ind w:left="160"/>
        <w:rPr>
          <w:sz w:val="28"/>
        </w:rPr>
      </w:pPr>
      <w:r w:rsidRPr="00182B28">
        <w:rPr>
          <w:sz w:val="28"/>
        </w:rPr>
        <w:t xml:space="preserve">  {NO_CHANGE,       NO_CHANGE,       NO_CHANGE},      /**&lt; DEVICE_PTX_ESB */</w:t>
      </w:r>
    </w:p>
    <w:p w:rsidR="00182B28" w:rsidRPr="00182B28" w:rsidRDefault="00182B28" w:rsidP="00182B28">
      <w:pPr>
        <w:spacing w:line="0" w:lineRule="atLeast"/>
        <w:ind w:left="160"/>
        <w:rPr>
          <w:sz w:val="28"/>
        </w:rPr>
      </w:pPr>
      <w:r w:rsidRPr="00182B28">
        <w:rPr>
          <w:sz w:val="28"/>
        </w:rPr>
        <w:t xml:space="preserve">  {NO_CHANGE,       NO_CHANGE,       NO_CHANGE}       /**&lt; DEVICE_PTX_PL */</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LED should be on */</w:t>
      </w:r>
    </w:p>
    <w:p w:rsidR="00182B28" w:rsidRPr="00182B28" w:rsidRDefault="00182B28" w:rsidP="00182B28">
      <w:pPr>
        <w:spacing w:line="0" w:lineRule="atLeast"/>
        <w:ind w:left="160"/>
        <w:rPr>
          <w:sz w:val="28"/>
        </w:rPr>
      </w:pPr>
      <w:r w:rsidRPr="00182B28">
        <w:rPr>
          <w:sz w:val="28"/>
        </w:rPr>
        <w:t>#define ON  1</w:t>
      </w:r>
    </w:p>
    <w:p w:rsidR="00182B28" w:rsidRPr="00182B28" w:rsidRDefault="00182B28" w:rsidP="00182B28">
      <w:pPr>
        <w:spacing w:line="0" w:lineRule="atLeast"/>
        <w:ind w:left="160"/>
        <w:rPr>
          <w:sz w:val="28"/>
        </w:rPr>
      </w:pPr>
      <w:r w:rsidRPr="00182B28">
        <w:rPr>
          <w:sz w:val="28"/>
        </w:rPr>
        <w:t>/** LED should be off */</w:t>
      </w:r>
    </w:p>
    <w:p w:rsidR="00182B28" w:rsidRPr="00182B28" w:rsidRDefault="00182B28" w:rsidP="00182B28">
      <w:pPr>
        <w:spacing w:line="0" w:lineRule="atLeast"/>
        <w:ind w:left="160"/>
        <w:rPr>
          <w:sz w:val="28"/>
        </w:rPr>
      </w:pPr>
      <w:r w:rsidRPr="00182B28">
        <w:rPr>
          <w:sz w:val="28"/>
        </w:rPr>
        <w:t>#define OFF 0</w:t>
      </w:r>
    </w:p>
    <w:p w:rsidR="00182B28" w:rsidRPr="00182B28" w:rsidRDefault="00182B28" w:rsidP="00182B28">
      <w:pPr>
        <w:spacing w:line="0" w:lineRule="atLeast"/>
        <w:ind w:left="160"/>
        <w:rPr>
          <w:sz w:val="28"/>
        </w:rPr>
      </w:pPr>
      <w:r w:rsidRPr="00182B28">
        <w:rPr>
          <w:sz w:val="28"/>
        </w:rPr>
        <w:t>/** Function should loop for 0 seconds */</w:t>
      </w:r>
    </w:p>
    <w:p w:rsidR="00182B28" w:rsidRPr="00182B28" w:rsidRDefault="00182B28" w:rsidP="00182B28">
      <w:pPr>
        <w:spacing w:line="0" w:lineRule="atLeast"/>
        <w:ind w:left="160"/>
        <w:rPr>
          <w:sz w:val="28"/>
        </w:rPr>
      </w:pPr>
      <w:r w:rsidRPr="00182B28">
        <w:rPr>
          <w:sz w:val="28"/>
        </w:rPr>
        <w:t>#define SEK_0  0</w:t>
      </w:r>
    </w:p>
    <w:p w:rsidR="00182B28" w:rsidRPr="00182B28" w:rsidRDefault="00182B28" w:rsidP="00182B28">
      <w:pPr>
        <w:spacing w:line="0" w:lineRule="atLeast"/>
        <w:ind w:left="160"/>
        <w:rPr>
          <w:sz w:val="28"/>
        </w:rPr>
      </w:pPr>
      <w:r w:rsidRPr="00182B28">
        <w:rPr>
          <w:sz w:val="28"/>
        </w:rPr>
        <w:t>/** Function should loop for aprox 1 seconds */</w:t>
      </w:r>
    </w:p>
    <w:p w:rsidR="00182B28" w:rsidRPr="00182B28" w:rsidRDefault="00182B28" w:rsidP="00182B28">
      <w:pPr>
        <w:spacing w:line="0" w:lineRule="atLeast"/>
        <w:ind w:left="160"/>
        <w:rPr>
          <w:sz w:val="28"/>
        </w:rPr>
      </w:pPr>
      <w:r w:rsidRPr="00182B28">
        <w:rPr>
          <w:sz w:val="28"/>
        </w:rPr>
        <w:t>#define SEK_1 10</w:t>
      </w:r>
    </w:p>
    <w:p w:rsidR="00182B28" w:rsidRPr="00182B28" w:rsidRDefault="00182B28" w:rsidP="00182B28">
      <w:pPr>
        <w:spacing w:line="0" w:lineRule="atLeast"/>
        <w:ind w:left="160"/>
        <w:rPr>
          <w:sz w:val="28"/>
        </w:rPr>
      </w:pPr>
      <w:r w:rsidRPr="00182B28">
        <w:rPr>
          <w:sz w:val="28"/>
        </w:rPr>
        <w:t>/** Function should loop for aprox 2 seconds */</w:t>
      </w:r>
    </w:p>
    <w:p w:rsidR="00182B28" w:rsidRPr="00182B28" w:rsidRDefault="00182B28" w:rsidP="00182B28">
      <w:pPr>
        <w:spacing w:line="0" w:lineRule="atLeast"/>
        <w:ind w:left="160"/>
        <w:rPr>
          <w:sz w:val="28"/>
        </w:rPr>
      </w:pPr>
      <w:r w:rsidRPr="00182B28">
        <w:rPr>
          <w:sz w:val="28"/>
        </w:rPr>
        <w:t>#define SEK_2 20</w:t>
      </w:r>
    </w:p>
    <w:p w:rsidR="00182B28" w:rsidRPr="00182B28" w:rsidRDefault="00182B28" w:rsidP="00182B28">
      <w:pPr>
        <w:spacing w:line="0" w:lineRule="atLeast"/>
        <w:ind w:left="160"/>
        <w:rPr>
          <w:sz w:val="28"/>
        </w:rPr>
      </w:pPr>
      <w:r w:rsidRPr="00182B28">
        <w:rPr>
          <w:sz w:val="28"/>
        </w:rPr>
        <w:t>/** Function should loop for aprox 3 seconds */</w:t>
      </w:r>
    </w:p>
    <w:p w:rsidR="00182B28" w:rsidRPr="00182B28" w:rsidRDefault="00182B28" w:rsidP="00182B28">
      <w:pPr>
        <w:spacing w:line="0" w:lineRule="atLeast"/>
        <w:ind w:left="160"/>
        <w:rPr>
          <w:sz w:val="28"/>
        </w:rPr>
      </w:pPr>
      <w:r w:rsidRPr="00182B28">
        <w:rPr>
          <w:sz w:val="28"/>
        </w:rPr>
        <w:t>#define SEK_3 30</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Defines the leds that should be turned on by the show_status() function</w:t>
      </w:r>
    </w:p>
    <w:p w:rsidR="00182B28" w:rsidRPr="00182B28" w:rsidRDefault="00182B28" w:rsidP="00182B28">
      <w:pPr>
        <w:spacing w:line="0" w:lineRule="atLeast"/>
        <w:ind w:left="160"/>
        <w:rPr>
          <w:sz w:val="28"/>
        </w:rPr>
      </w:pPr>
      <w:r w:rsidRPr="00182B28">
        <w:rPr>
          <w:sz w:val="28"/>
        </w:rPr>
        <w:t xml:space="preserve"> * and how long the light should be on. Column 1 is LED1 ON/OFF, column 2</w:t>
      </w:r>
    </w:p>
    <w:p w:rsidR="00182B28" w:rsidRPr="00182B28" w:rsidRDefault="00182B28" w:rsidP="00182B28">
      <w:pPr>
        <w:spacing w:line="0" w:lineRule="atLeast"/>
        <w:ind w:left="160"/>
        <w:rPr>
          <w:sz w:val="28"/>
        </w:rPr>
      </w:pPr>
      <w:r w:rsidRPr="00182B28">
        <w:rPr>
          <w:sz w:val="28"/>
        </w:rPr>
        <w:t xml:space="preserve"> * is LED2 ON/OFF, column 3 is LED3 ON/OFF, </w:t>
      </w:r>
    </w:p>
    <w:p w:rsidR="00182B28" w:rsidRPr="00182B28" w:rsidRDefault="00182B28" w:rsidP="00182B28">
      <w:pPr>
        <w:spacing w:line="0" w:lineRule="atLeast"/>
        <w:ind w:left="160"/>
        <w:rPr>
          <w:sz w:val="28"/>
        </w:rPr>
      </w:pPr>
      <w:r w:rsidRPr="00182B28">
        <w:rPr>
          <w:sz w:val="28"/>
        </w:rPr>
        <w:t xml:space="preserve"> * column 4 indicates wheter all light should be turned off (OFF) or if the</w:t>
      </w:r>
    </w:p>
    <w:p w:rsidR="00182B28" w:rsidRPr="00182B28" w:rsidRDefault="00182B28" w:rsidP="00182B28">
      <w:pPr>
        <w:spacing w:line="0" w:lineRule="atLeast"/>
        <w:ind w:left="160"/>
        <w:rPr>
          <w:sz w:val="28"/>
        </w:rPr>
      </w:pPr>
      <w:r w:rsidRPr="00182B28">
        <w:rPr>
          <w:sz w:val="28"/>
        </w:rPr>
        <w:t xml:space="preserve"> * pattern already lit up should stay on (ON), column 5 is the time the lights</w:t>
      </w:r>
    </w:p>
    <w:p w:rsidR="00182B28" w:rsidRPr="00182B28" w:rsidRDefault="00182B28" w:rsidP="00182B28">
      <w:pPr>
        <w:spacing w:line="0" w:lineRule="atLeast"/>
        <w:ind w:left="160"/>
        <w:rPr>
          <w:sz w:val="28"/>
        </w:rPr>
      </w:pPr>
      <w:r w:rsidRPr="00182B28">
        <w:rPr>
          <w:sz w:val="28"/>
        </w:rPr>
        <w:lastRenderedPageBreak/>
        <w:t xml:space="preserve"> * should stay in a locking loop (rounds of 100ms). </w:t>
      </w:r>
    </w:p>
    <w:p w:rsidR="00182B28" w:rsidRPr="00182B28" w:rsidRDefault="00182B28" w:rsidP="00182B28">
      <w:pPr>
        <w:spacing w:line="0" w:lineRule="atLeast"/>
        <w:ind w:left="160"/>
        <w:rPr>
          <w:sz w:val="28"/>
        </w:rPr>
      </w:pPr>
      <w:r w:rsidRPr="00182B28">
        <w:rPr>
          <w:sz w:val="28"/>
        </w:rPr>
        <w:t xml:space="preserve"> */ </w:t>
      </w:r>
    </w:p>
    <w:p w:rsidR="00182B28" w:rsidRPr="00182B28" w:rsidRDefault="00182B28" w:rsidP="00182B28">
      <w:pPr>
        <w:spacing w:line="0" w:lineRule="atLeast"/>
        <w:ind w:left="160"/>
        <w:rPr>
          <w:sz w:val="28"/>
        </w:rPr>
      </w:pPr>
      <w:r w:rsidRPr="00182B28">
        <w:rPr>
          <w:sz w:val="28"/>
        </w:rPr>
        <w:t xml:space="preserve">static const uint8_t show_state[][5] = </w:t>
      </w:r>
    </w:p>
    <w:p w:rsidR="00182B28" w:rsidRPr="00182B28" w:rsidRDefault="00182B28" w:rsidP="00182B28">
      <w:pPr>
        <w:spacing w:line="0" w:lineRule="atLeast"/>
        <w:ind w:left="160"/>
        <w:rPr>
          <w:sz w:val="28"/>
        </w:rPr>
      </w:pPr>
      <w:r w:rsidRPr="00182B28">
        <w:rPr>
          <w:sz w:val="28"/>
        </w:rPr>
        <w:t xml:space="preserve">//LED1, LED2, LED3, ALL off after?, Time, </w:t>
      </w:r>
    </w:p>
    <w:p w:rsidR="00182B28" w:rsidRPr="00182B28" w:rsidRDefault="00182B28" w:rsidP="00182B28">
      <w:pPr>
        <w:spacing w:line="0" w:lineRule="atLeast"/>
        <w:ind w:left="160"/>
        <w:rPr>
          <w:sz w:val="28"/>
        </w:rPr>
      </w:pPr>
      <w:r w:rsidRPr="00182B28">
        <w:rPr>
          <w:sz w:val="28"/>
        </w:rPr>
        <w:t>{{ON ,  ON ,  ON ,  ON,             SEK_0},  /**&lt; DEVICE_IDLE */</w:t>
      </w:r>
    </w:p>
    <w:p w:rsidR="00182B28" w:rsidRPr="00182B28" w:rsidRDefault="00182B28" w:rsidP="00182B28">
      <w:pPr>
        <w:spacing w:line="0" w:lineRule="atLeast"/>
        <w:ind w:left="160"/>
        <w:rPr>
          <w:sz w:val="28"/>
        </w:rPr>
      </w:pPr>
      <w:r w:rsidRPr="00182B28">
        <w:rPr>
          <w:sz w:val="28"/>
        </w:rPr>
        <w:t xml:space="preserve"> {OFF,  OFF,  ON ,  ON,             SEK_0},  /**&lt; DEVICE_PRX_IDLE */</w:t>
      </w:r>
    </w:p>
    <w:p w:rsidR="00182B28" w:rsidRPr="00182B28" w:rsidRDefault="00182B28" w:rsidP="00182B28">
      <w:pPr>
        <w:spacing w:line="0" w:lineRule="atLeast"/>
        <w:ind w:left="160"/>
        <w:rPr>
          <w:sz w:val="28"/>
        </w:rPr>
      </w:pPr>
      <w:r w:rsidRPr="00182B28">
        <w:rPr>
          <w:sz w:val="28"/>
        </w:rPr>
        <w:t xml:space="preserve"> {OFF,  OFF,  OFF,  ON,             SEK_0},  /**&lt; DEVICE_PTX_IDLE */</w:t>
      </w:r>
    </w:p>
    <w:p w:rsidR="00182B28" w:rsidRPr="00182B28" w:rsidRDefault="00182B28" w:rsidP="00182B28">
      <w:pPr>
        <w:spacing w:line="0" w:lineRule="atLeast"/>
        <w:ind w:left="160"/>
        <w:rPr>
          <w:sz w:val="28"/>
        </w:rPr>
      </w:pPr>
      <w:r w:rsidRPr="00182B28">
        <w:rPr>
          <w:sz w:val="28"/>
        </w:rPr>
        <w:t xml:space="preserve"> {ON ,  OFF,  ON ,  OFF,            SEK_3},  /**&lt; DEVICE_PRX_SB */</w:t>
      </w:r>
    </w:p>
    <w:p w:rsidR="00182B28" w:rsidRPr="00182B28" w:rsidRDefault="00182B28" w:rsidP="00182B28">
      <w:pPr>
        <w:spacing w:line="0" w:lineRule="atLeast"/>
        <w:ind w:left="160"/>
        <w:rPr>
          <w:sz w:val="28"/>
        </w:rPr>
      </w:pPr>
      <w:r w:rsidRPr="00182B28">
        <w:rPr>
          <w:sz w:val="28"/>
        </w:rPr>
        <w:t xml:space="preserve"> {OFF,  ON ,  ON ,  OFF,            SEK_3},  /**&lt; DEVICE_PRX_ESB */</w:t>
      </w:r>
    </w:p>
    <w:p w:rsidR="00182B28" w:rsidRPr="00182B28" w:rsidRDefault="00182B28" w:rsidP="00182B28">
      <w:pPr>
        <w:spacing w:line="0" w:lineRule="atLeast"/>
        <w:ind w:left="160"/>
        <w:rPr>
          <w:sz w:val="28"/>
        </w:rPr>
      </w:pPr>
      <w:r w:rsidRPr="00182B28">
        <w:rPr>
          <w:sz w:val="28"/>
        </w:rPr>
        <w:t xml:space="preserve"> {ON ,  ON ,  ON ,  OFF,            SEK_3},  /**&lt; DEVICE_PRX_PL */</w:t>
      </w:r>
    </w:p>
    <w:p w:rsidR="00182B28" w:rsidRPr="00182B28" w:rsidRDefault="00182B28" w:rsidP="00182B28">
      <w:pPr>
        <w:spacing w:line="0" w:lineRule="atLeast"/>
        <w:ind w:left="160"/>
        <w:rPr>
          <w:sz w:val="28"/>
        </w:rPr>
      </w:pPr>
      <w:r w:rsidRPr="00182B28">
        <w:rPr>
          <w:sz w:val="28"/>
        </w:rPr>
        <w:t xml:space="preserve"> {ON ,  OFF,  OFF,  OFF,            SEK_3},  /**&lt; DEVICE_PTX_SB */</w:t>
      </w:r>
    </w:p>
    <w:p w:rsidR="00182B28" w:rsidRPr="00182B28" w:rsidRDefault="00182B28" w:rsidP="00182B28">
      <w:pPr>
        <w:spacing w:line="0" w:lineRule="atLeast"/>
        <w:ind w:left="160"/>
        <w:rPr>
          <w:sz w:val="28"/>
        </w:rPr>
      </w:pPr>
      <w:r w:rsidRPr="00182B28">
        <w:rPr>
          <w:sz w:val="28"/>
        </w:rPr>
        <w:t xml:space="preserve"> {OFF,  ON ,  OFF,  OFF,            SEK_3},  /**&lt; DEVICE_PTX_ESB */</w:t>
      </w:r>
    </w:p>
    <w:p w:rsidR="00182B28" w:rsidRPr="00182B28" w:rsidRDefault="00182B28" w:rsidP="00182B28">
      <w:pPr>
        <w:spacing w:line="0" w:lineRule="atLeast"/>
        <w:ind w:left="160"/>
        <w:rPr>
          <w:sz w:val="28"/>
        </w:rPr>
      </w:pPr>
      <w:r w:rsidRPr="00182B28">
        <w:rPr>
          <w:sz w:val="28"/>
        </w:rPr>
        <w:t xml:space="preserve"> {ON ,  ON ,  OFF,  OFF,            SEK_3},  /**&lt; DEVICE_PTX_PL */</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The address of the radio. Parameter to the radio init */</w:t>
      </w:r>
    </w:p>
    <w:p w:rsidR="00182B28" w:rsidRPr="00182B28" w:rsidRDefault="00182B28" w:rsidP="00182B28">
      <w:pPr>
        <w:spacing w:line="0" w:lineRule="atLeast"/>
        <w:ind w:left="160"/>
        <w:rPr>
          <w:sz w:val="28"/>
        </w:rPr>
      </w:pPr>
      <w:r w:rsidRPr="00182B28">
        <w:rPr>
          <w:sz w:val="28"/>
        </w:rPr>
        <w:t>static code const uint8_t address[HAL_NRF_AW_5BYTES] = {0x22,0x33,0x44,0x55,0x01};</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Implementation of the state transition. Changes state based on the</w:t>
      </w:r>
    </w:p>
    <w:p w:rsidR="00182B28" w:rsidRPr="00182B28" w:rsidRDefault="00182B28" w:rsidP="00182B28">
      <w:pPr>
        <w:spacing w:line="0" w:lineRule="atLeast"/>
        <w:ind w:left="160"/>
        <w:rPr>
          <w:sz w:val="28"/>
        </w:rPr>
      </w:pPr>
      <w:r w:rsidRPr="00182B28">
        <w:rPr>
          <w:sz w:val="28"/>
        </w:rPr>
        <w:t xml:space="preserve"> * current state and the value of a pressed button. Waits til button is released</w:t>
      </w:r>
    </w:p>
    <w:p w:rsidR="00182B28" w:rsidRPr="00182B28" w:rsidRDefault="00182B28" w:rsidP="00182B28">
      <w:pPr>
        <w:spacing w:line="0" w:lineRule="atLeast"/>
        <w:ind w:left="160"/>
        <w:rPr>
          <w:sz w:val="28"/>
        </w:rPr>
      </w:pPr>
      <w:r w:rsidRPr="00182B28">
        <w:rPr>
          <w:sz w:val="28"/>
        </w:rPr>
        <w:t xml:space="preserve"> * before it returns.</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 @param current_state The current state of the statemachine</w:t>
      </w:r>
    </w:p>
    <w:p w:rsidR="00182B28" w:rsidRPr="00182B28" w:rsidRDefault="00182B28" w:rsidP="00182B28">
      <w:pPr>
        <w:spacing w:line="0" w:lineRule="atLeast"/>
        <w:ind w:left="160"/>
        <w:rPr>
          <w:sz w:val="28"/>
        </w:rPr>
      </w:pPr>
      <w:r w:rsidRPr="00182B28">
        <w:rPr>
          <w:sz w:val="28"/>
        </w:rPr>
        <w:t xml:space="preserve"> * @return The next state. Returns @b current_state if state_machine </w:t>
      </w:r>
    </w:p>
    <w:p w:rsidR="00182B28" w:rsidRPr="00182B28" w:rsidRDefault="00182B28" w:rsidP="00182B28">
      <w:pPr>
        <w:spacing w:line="0" w:lineRule="atLeast"/>
        <w:ind w:left="160"/>
        <w:rPr>
          <w:sz w:val="28"/>
        </w:rPr>
      </w:pPr>
      <w:r w:rsidRPr="00182B28">
        <w:rPr>
          <w:sz w:val="28"/>
        </w:rPr>
        <w:t xml:space="preserve"> * indicated @c NO_CHANG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static state_t get_next_state(state_t current_state);</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Function that runs in a loop until all buttons are released.</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static void wait_for_button_release(void);</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Shows the state the state_machine is i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static void show_status(state_t operation);</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Function that initialises everything. Calls @b system_init () which is</w:t>
      </w:r>
    </w:p>
    <w:p w:rsidR="00182B28" w:rsidRPr="00182B28" w:rsidRDefault="00182B28" w:rsidP="00182B28">
      <w:pPr>
        <w:spacing w:line="0" w:lineRule="atLeast"/>
        <w:ind w:left="160"/>
        <w:rPr>
          <w:sz w:val="28"/>
        </w:rPr>
      </w:pPr>
      <w:r w:rsidRPr="00182B28">
        <w:rPr>
          <w:sz w:val="28"/>
        </w:rPr>
        <w:t xml:space="preserve"> * hardware dependant, and @b device_boot_msg () from @b system.c.</w:t>
      </w:r>
    </w:p>
    <w:p w:rsidR="00182B28" w:rsidRPr="00182B28" w:rsidRDefault="00182B28" w:rsidP="00182B28">
      <w:pPr>
        <w:spacing w:line="0" w:lineRule="atLeast"/>
        <w:ind w:left="160"/>
        <w:rPr>
          <w:sz w:val="28"/>
        </w:rPr>
      </w:pPr>
      <w:r w:rsidRPr="00182B28">
        <w:rPr>
          <w:sz w:val="28"/>
        </w:rPr>
        <w:t xml:space="preserve"> * It implementes a simple statemachine to handle the input from the user on </w:t>
      </w:r>
    </w:p>
    <w:p w:rsidR="00182B28" w:rsidRPr="00182B28" w:rsidRDefault="00182B28" w:rsidP="00182B28">
      <w:pPr>
        <w:spacing w:line="0" w:lineRule="atLeast"/>
        <w:ind w:left="160"/>
        <w:rPr>
          <w:sz w:val="28"/>
        </w:rPr>
      </w:pPr>
      <w:r w:rsidRPr="00182B28">
        <w:rPr>
          <w:sz w:val="28"/>
        </w:rPr>
        <w:t xml:space="preserve"> * the evaluation board. With two clicks, the user can choose between </w:t>
      </w:r>
    </w:p>
    <w:p w:rsidR="00182B28" w:rsidRPr="00182B28" w:rsidRDefault="00182B28" w:rsidP="00182B28">
      <w:pPr>
        <w:spacing w:line="0" w:lineRule="atLeast"/>
        <w:ind w:left="160"/>
        <w:rPr>
          <w:sz w:val="28"/>
        </w:rPr>
      </w:pPr>
      <w:r w:rsidRPr="00182B28">
        <w:rPr>
          <w:sz w:val="28"/>
        </w:rPr>
        <w:t xml:space="preserve"> * primary transmitter mode (PTX) and primary reciever mode (PRX), and between</w:t>
      </w:r>
    </w:p>
    <w:p w:rsidR="00182B28" w:rsidRPr="00182B28" w:rsidRDefault="00182B28" w:rsidP="00182B28">
      <w:pPr>
        <w:spacing w:line="0" w:lineRule="atLeast"/>
        <w:ind w:left="160"/>
        <w:rPr>
          <w:sz w:val="28"/>
        </w:rPr>
      </w:pPr>
      <w:r w:rsidRPr="00182B28">
        <w:rPr>
          <w:sz w:val="28"/>
        </w:rPr>
        <w:t xml:space="preserve"> * the functionality levels ShockBurst (sb), Enchanced ShockBurst, </w:t>
      </w:r>
    </w:p>
    <w:p w:rsidR="00182B28" w:rsidRPr="00182B28" w:rsidRDefault="00182B28" w:rsidP="00182B28">
      <w:pPr>
        <w:spacing w:line="0" w:lineRule="atLeast"/>
        <w:ind w:left="160"/>
        <w:rPr>
          <w:sz w:val="28"/>
        </w:rPr>
      </w:pPr>
      <w:r w:rsidRPr="00182B28">
        <w:rPr>
          <w:sz w:val="28"/>
        </w:rPr>
        <w:t xml:space="preserve"> * and Enhanced ShockBurst with Bidirectional data (pl).</w:t>
      </w:r>
    </w:p>
    <w:p w:rsidR="00182B28" w:rsidRPr="00182B28" w:rsidRDefault="00182B28" w:rsidP="00182B28">
      <w:pPr>
        <w:spacing w:line="0" w:lineRule="atLeast"/>
        <w:ind w:left="160"/>
        <w:rPr>
          <w:sz w:val="28"/>
        </w:rPr>
      </w:pPr>
      <w:r w:rsidRPr="00182B28">
        <w:rPr>
          <w:sz w:val="28"/>
        </w:rPr>
        <w:t xml:space="preserve"> */  </w:t>
      </w:r>
    </w:p>
    <w:p w:rsidR="00182B28" w:rsidRPr="00182B28" w:rsidRDefault="00182B28" w:rsidP="00182B28">
      <w:pPr>
        <w:spacing w:line="0" w:lineRule="atLeast"/>
        <w:ind w:left="160"/>
        <w:rPr>
          <w:sz w:val="28"/>
        </w:rPr>
      </w:pPr>
      <w:r w:rsidRPr="00182B28">
        <w:rPr>
          <w:sz w:val="28"/>
        </w:rPr>
        <w:lastRenderedPageBreak/>
        <w:t xml:space="preserve">void main(void) </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state_t current_state = DEVICE_IDLE;</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system_init();                  //Hardware dependant system initialisation</w:t>
      </w:r>
    </w:p>
    <w:p w:rsidR="00182B28" w:rsidRPr="00182B28" w:rsidRDefault="00182B28" w:rsidP="00182B28">
      <w:pPr>
        <w:spacing w:line="0" w:lineRule="atLeast"/>
        <w:ind w:left="160"/>
        <w:rPr>
          <w:sz w:val="28"/>
        </w:rPr>
      </w:pPr>
      <w:r w:rsidRPr="00182B28">
        <w:rPr>
          <w:sz w:val="28"/>
        </w:rPr>
        <w:t xml:space="preserve">  device_boot_msg();              //Flashes LED's in a simple pattern</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GLOBAL_INT_ENABLE();            //Ensure that all interupts are turned on</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LED_ALL_OFF();                  //Turn off all lights</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wait_for_button_release ();     //Ensure that all buttons are released</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Implemenation of a simple state machine. </w:t>
      </w:r>
    </w:p>
    <w:p w:rsidR="00182B28" w:rsidRPr="00182B28" w:rsidRDefault="00182B28" w:rsidP="00182B28">
      <w:pPr>
        <w:spacing w:line="0" w:lineRule="atLeast"/>
        <w:ind w:left="160"/>
        <w:rPr>
          <w:sz w:val="28"/>
        </w:rPr>
      </w:pPr>
      <w:r w:rsidRPr="00182B28">
        <w:rPr>
          <w:sz w:val="28"/>
        </w:rPr>
        <w:t xml:space="preserve">  while (tru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current_state = get_next_state (current_state);// Go to next state </w:t>
      </w:r>
    </w:p>
    <w:p w:rsidR="00182B28" w:rsidRPr="00182B28" w:rsidRDefault="00182B28" w:rsidP="00182B28">
      <w:pPr>
        <w:spacing w:line="0" w:lineRule="atLeast"/>
        <w:ind w:left="160"/>
        <w:rPr>
          <w:sz w:val="28"/>
        </w:rPr>
      </w:pPr>
      <w:r w:rsidRPr="00182B28">
        <w:rPr>
          <w:sz w:val="28"/>
        </w:rPr>
        <w:t xml:space="preserve">    wait_for_button_release ();                    // Ensure that all </w:t>
      </w:r>
    </w:p>
    <w:p w:rsidR="00182B28" w:rsidRPr="00182B28" w:rsidRDefault="00182B28" w:rsidP="00182B28">
      <w:pPr>
        <w:spacing w:line="0" w:lineRule="atLeast"/>
        <w:ind w:left="160"/>
        <w:rPr>
          <w:sz w:val="28"/>
        </w:rPr>
      </w:pPr>
      <w:r w:rsidRPr="00182B28">
        <w:rPr>
          <w:sz w:val="28"/>
        </w:rPr>
        <w:t xml:space="preserve">                                                   // buttons are released</w:t>
      </w:r>
    </w:p>
    <w:p w:rsidR="00182B28" w:rsidRPr="00182B28" w:rsidRDefault="00182B28" w:rsidP="00182B28">
      <w:pPr>
        <w:spacing w:line="0" w:lineRule="atLeast"/>
        <w:ind w:left="160"/>
        <w:rPr>
          <w:sz w:val="28"/>
        </w:rPr>
      </w:pPr>
      <w:r w:rsidRPr="00182B28">
        <w:rPr>
          <w:sz w:val="28"/>
        </w:rPr>
        <w:t xml:space="preserve">    show_status (current_stat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switch (current_stat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case DEVICE_IDLE:                       // No operation chosen yet</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RX_IDLE:                   // In PRX mode, but still lack </w:t>
      </w:r>
    </w:p>
    <w:p w:rsidR="00182B28" w:rsidRPr="00182B28" w:rsidRDefault="00182B28" w:rsidP="00182B28">
      <w:pPr>
        <w:spacing w:line="0" w:lineRule="atLeast"/>
        <w:ind w:left="160"/>
        <w:rPr>
          <w:sz w:val="28"/>
        </w:rPr>
      </w:pPr>
      <w:r w:rsidRPr="00182B28">
        <w:rPr>
          <w:sz w:val="28"/>
        </w:rPr>
        <w:t xml:space="preserve">        break;                                // functionality</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TX_IDLE:                   // In PTX mode, but still lack </w:t>
      </w:r>
    </w:p>
    <w:p w:rsidR="00182B28" w:rsidRPr="00182B28" w:rsidRDefault="00182B28" w:rsidP="00182B28">
      <w:pPr>
        <w:spacing w:line="0" w:lineRule="atLeast"/>
        <w:ind w:left="160"/>
        <w:rPr>
          <w:sz w:val="28"/>
        </w:rPr>
      </w:pPr>
      <w:r w:rsidRPr="00182B28">
        <w:rPr>
          <w:sz w:val="28"/>
        </w:rPr>
        <w:t xml:space="preserve">        break;                                // functionality</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RX_SB:                     // Start as PRX in ShockBurst </w:t>
      </w:r>
    </w:p>
    <w:p w:rsidR="00182B28" w:rsidRPr="00182B28" w:rsidRDefault="00182B28" w:rsidP="00182B28">
      <w:pPr>
        <w:spacing w:line="0" w:lineRule="atLeast"/>
        <w:ind w:left="160"/>
        <w:rPr>
          <w:sz w:val="28"/>
        </w:rPr>
      </w:pPr>
      <w:r w:rsidRPr="00182B28">
        <w:rPr>
          <w:sz w:val="28"/>
        </w:rPr>
        <w:t xml:space="preserve">        radio_sb_init (address, HAL_NRF_PRX);</w:t>
      </w:r>
    </w:p>
    <w:p w:rsidR="00182B28" w:rsidRPr="00182B28" w:rsidRDefault="00182B28" w:rsidP="00182B28">
      <w:pPr>
        <w:spacing w:line="0" w:lineRule="atLeast"/>
        <w:ind w:left="160"/>
        <w:rPr>
          <w:sz w:val="28"/>
        </w:rPr>
      </w:pPr>
      <w:r w:rsidRPr="00182B28">
        <w:rPr>
          <w:sz w:val="28"/>
        </w:rPr>
        <w:t xml:space="preserve">        device_prx_mode_sb ();</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RX_ESB:                    // Start as PRX in Enhanced </w:t>
      </w:r>
    </w:p>
    <w:p w:rsidR="00182B28" w:rsidRPr="00182B28" w:rsidRDefault="00182B28" w:rsidP="00182B28">
      <w:pPr>
        <w:spacing w:line="0" w:lineRule="atLeast"/>
        <w:ind w:left="160"/>
        <w:rPr>
          <w:sz w:val="28"/>
        </w:rPr>
      </w:pPr>
      <w:r w:rsidRPr="00182B28">
        <w:rPr>
          <w:sz w:val="28"/>
        </w:rPr>
        <w:t xml:space="preserve">        radio_esb_init (address, HAL_NRF_PRX);// ShockBurst</w:t>
      </w:r>
    </w:p>
    <w:p w:rsidR="00182B28" w:rsidRPr="00182B28" w:rsidRDefault="00182B28" w:rsidP="00182B28">
      <w:pPr>
        <w:spacing w:line="0" w:lineRule="atLeast"/>
        <w:ind w:left="160"/>
        <w:rPr>
          <w:sz w:val="28"/>
        </w:rPr>
      </w:pPr>
      <w:r w:rsidRPr="00182B28">
        <w:rPr>
          <w:sz w:val="28"/>
        </w:rPr>
        <w:t xml:space="preserve">        device_prx_mode_esb ();</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RX_PL:                     //Start as PRX in Enhanced </w:t>
      </w:r>
    </w:p>
    <w:p w:rsidR="00182B28" w:rsidRPr="00182B28" w:rsidRDefault="00182B28" w:rsidP="00182B28">
      <w:pPr>
        <w:spacing w:line="0" w:lineRule="atLeast"/>
        <w:ind w:left="160"/>
        <w:rPr>
          <w:sz w:val="28"/>
        </w:rPr>
      </w:pPr>
      <w:r w:rsidRPr="00182B28">
        <w:rPr>
          <w:sz w:val="28"/>
        </w:rPr>
        <w:t xml:space="preserve">        radio_pl_init (address, HAL_NRF_PRX); //ShockBurst with ACK payload</w:t>
      </w:r>
    </w:p>
    <w:p w:rsidR="00182B28" w:rsidRPr="00182B28" w:rsidRDefault="00182B28" w:rsidP="00182B28">
      <w:pPr>
        <w:spacing w:line="0" w:lineRule="atLeast"/>
        <w:ind w:left="160"/>
        <w:rPr>
          <w:sz w:val="28"/>
        </w:rPr>
      </w:pPr>
      <w:r w:rsidRPr="00182B28">
        <w:rPr>
          <w:sz w:val="28"/>
        </w:rPr>
        <w:lastRenderedPageBreak/>
        <w:t xml:space="preserve">        device_prx_mode_pl ();</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TX_SB:                     //Start as PTX in ShockBurst</w:t>
      </w:r>
    </w:p>
    <w:p w:rsidR="00182B28" w:rsidRPr="00182B28" w:rsidRDefault="00182B28" w:rsidP="00182B28">
      <w:pPr>
        <w:spacing w:line="0" w:lineRule="atLeast"/>
        <w:ind w:left="160"/>
        <w:rPr>
          <w:sz w:val="28"/>
        </w:rPr>
      </w:pPr>
      <w:r w:rsidRPr="00182B28">
        <w:rPr>
          <w:sz w:val="28"/>
        </w:rPr>
        <w:t xml:space="preserve">        radio_sb_init (address, HAL_NRF_PTX);</w:t>
      </w:r>
    </w:p>
    <w:p w:rsidR="00182B28" w:rsidRPr="00182B28" w:rsidRDefault="00182B28" w:rsidP="00182B28">
      <w:pPr>
        <w:spacing w:line="0" w:lineRule="atLeast"/>
        <w:ind w:left="160"/>
        <w:rPr>
          <w:sz w:val="28"/>
        </w:rPr>
      </w:pPr>
      <w:r w:rsidRPr="00182B28">
        <w:rPr>
          <w:sz w:val="28"/>
        </w:rPr>
        <w:t xml:space="preserve">        device_ptx_mode_sb ();</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TX_ESB:                    //Start as PTX in Enhanced </w:t>
      </w:r>
    </w:p>
    <w:p w:rsidR="00182B28" w:rsidRPr="00182B28" w:rsidRDefault="00182B28" w:rsidP="00182B28">
      <w:pPr>
        <w:spacing w:line="0" w:lineRule="atLeast"/>
        <w:ind w:left="160"/>
        <w:rPr>
          <w:sz w:val="28"/>
        </w:rPr>
      </w:pPr>
      <w:r w:rsidRPr="00182B28">
        <w:rPr>
          <w:sz w:val="28"/>
        </w:rPr>
        <w:t xml:space="preserve">        radio_esb_init (address, HAL_NRF_PTX);//ShockBurst</w:t>
      </w:r>
    </w:p>
    <w:p w:rsidR="00182B28" w:rsidRPr="00182B28" w:rsidRDefault="00182B28" w:rsidP="00182B28">
      <w:pPr>
        <w:spacing w:line="0" w:lineRule="atLeast"/>
        <w:ind w:left="160"/>
        <w:rPr>
          <w:sz w:val="28"/>
        </w:rPr>
      </w:pPr>
      <w:r w:rsidRPr="00182B28">
        <w:rPr>
          <w:sz w:val="28"/>
        </w:rPr>
        <w:t xml:space="preserve">        device_ptx_mode_esb ();</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case DEVICE_PTX_PL:                     // Start as PTX in Enhanced </w:t>
      </w:r>
    </w:p>
    <w:p w:rsidR="00182B28" w:rsidRPr="00182B28" w:rsidRDefault="00182B28" w:rsidP="00182B28">
      <w:pPr>
        <w:spacing w:line="0" w:lineRule="atLeast"/>
        <w:ind w:left="160"/>
        <w:rPr>
          <w:sz w:val="28"/>
        </w:rPr>
      </w:pPr>
      <w:r w:rsidRPr="00182B28">
        <w:rPr>
          <w:sz w:val="28"/>
        </w:rPr>
        <w:t xml:space="preserve">        radio_pl_init (address, HAL_NRF_PTX); // ShockBurst with ACK payload</w:t>
      </w:r>
    </w:p>
    <w:p w:rsidR="00182B28" w:rsidRPr="00182B28" w:rsidRDefault="00182B28" w:rsidP="00182B28">
      <w:pPr>
        <w:spacing w:line="0" w:lineRule="atLeast"/>
        <w:ind w:left="160"/>
        <w:rPr>
          <w:sz w:val="28"/>
        </w:rPr>
      </w:pPr>
      <w:r w:rsidRPr="00182B28">
        <w:rPr>
          <w:sz w:val="28"/>
        </w:rPr>
        <w:t xml:space="preserve">        device_ptx_mode_pl ();</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default:                                // If in an illegal state, set to</w:t>
      </w:r>
    </w:p>
    <w:p w:rsidR="00182B28" w:rsidRPr="00182B28" w:rsidRDefault="00182B28" w:rsidP="00182B28">
      <w:pPr>
        <w:spacing w:line="0" w:lineRule="atLeast"/>
        <w:ind w:left="160"/>
        <w:rPr>
          <w:sz w:val="28"/>
        </w:rPr>
      </w:pPr>
      <w:r w:rsidRPr="00182B28">
        <w:rPr>
          <w:sz w:val="28"/>
        </w:rPr>
        <w:t xml:space="preserve">        current_state = DEVICE_IDLE;       // default state (DEVICE_IDLE)</w:t>
      </w:r>
    </w:p>
    <w:p w:rsidR="00182B28" w:rsidRPr="00182B28" w:rsidRDefault="00182B28" w:rsidP="00182B28">
      <w:pPr>
        <w:spacing w:line="0" w:lineRule="atLeast"/>
        <w:ind w:left="160"/>
        <w:rPr>
          <w:sz w:val="28"/>
        </w:rPr>
      </w:pPr>
      <w:r w:rsidRPr="00182B28">
        <w:rPr>
          <w:sz w:val="28"/>
        </w:rPr>
        <w:t xml:space="preserve">        break;</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static state_t get_next_state (state_t current_state)</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state_t next_state = NO_CHANGE;</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if (B1_PRESSED())                  // Swap state according to state_machine </w:t>
      </w:r>
    </w:p>
    <w:p w:rsidR="00182B28" w:rsidRPr="00182B28" w:rsidRDefault="00182B28" w:rsidP="00182B28">
      <w:pPr>
        <w:spacing w:line="0" w:lineRule="atLeast"/>
        <w:ind w:left="160"/>
        <w:rPr>
          <w:sz w:val="28"/>
        </w:rPr>
      </w:pPr>
      <w:r w:rsidRPr="00182B28">
        <w:rPr>
          <w:sz w:val="28"/>
        </w:rPr>
        <w:t xml:space="preserve">  {                                  // array with button input and </w:t>
      </w:r>
    </w:p>
    <w:p w:rsidR="00182B28" w:rsidRPr="00182B28" w:rsidRDefault="00182B28" w:rsidP="00182B28">
      <w:pPr>
        <w:spacing w:line="0" w:lineRule="atLeast"/>
        <w:ind w:left="160"/>
        <w:rPr>
          <w:sz w:val="28"/>
        </w:rPr>
      </w:pPr>
      <w:r w:rsidRPr="00182B28">
        <w:rPr>
          <w:sz w:val="28"/>
        </w:rPr>
        <w:t xml:space="preserve">                                     // current_state as input</w:t>
      </w:r>
    </w:p>
    <w:p w:rsidR="00182B28" w:rsidRPr="00182B28" w:rsidRDefault="00182B28" w:rsidP="00182B28">
      <w:pPr>
        <w:spacing w:line="0" w:lineRule="atLeast"/>
        <w:ind w:left="160"/>
        <w:rPr>
          <w:sz w:val="28"/>
        </w:rPr>
      </w:pPr>
      <w:r w:rsidRPr="00182B28">
        <w:rPr>
          <w:sz w:val="28"/>
        </w:rPr>
        <w:t xml:space="preserve">     next_state = state_machine[current_state][0];</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else if (B2_PRESSED())</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next_state = state_machine[current_state][1];</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else if (B3_PRESSED())</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next_state = state_machine[current_state][2];</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if (next_state == NO_CHANGE)      // If no statechange should occur, return </w:t>
      </w:r>
    </w:p>
    <w:p w:rsidR="00182B28" w:rsidRPr="00182B28" w:rsidRDefault="00182B28" w:rsidP="00182B28">
      <w:pPr>
        <w:spacing w:line="0" w:lineRule="atLeast"/>
        <w:ind w:left="160"/>
        <w:rPr>
          <w:sz w:val="28"/>
        </w:rPr>
      </w:pPr>
      <w:r w:rsidRPr="00182B28">
        <w:rPr>
          <w:sz w:val="28"/>
        </w:rPr>
        <w:lastRenderedPageBreak/>
        <w:t xml:space="preserve">  {                                 // previous state</w:t>
      </w:r>
    </w:p>
    <w:p w:rsidR="00182B28" w:rsidRPr="00182B28" w:rsidRDefault="00182B28" w:rsidP="00182B28">
      <w:pPr>
        <w:spacing w:line="0" w:lineRule="atLeast"/>
        <w:ind w:left="160"/>
        <w:rPr>
          <w:sz w:val="28"/>
        </w:rPr>
      </w:pPr>
      <w:r w:rsidRPr="00182B28">
        <w:rPr>
          <w:sz w:val="28"/>
        </w:rPr>
        <w:t xml:space="preserve">    next_state = current_stat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else                              // As it takes some time for the button to</w:t>
      </w:r>
    </w:p>
    <w:p w:rsidR="00182B28" w:rsidRPr="00182B28" w:rsidRDefault="00182B28" w:rsidP="00182B28">
      <w:pPr>
        <w:spacing w:line="0" w:lineRule="atLeast"/>
        <w:ind w:left="160"/>
        <w:rPr>
          <w:sz w:val="28"/>
        </w:rPr>
      </w:pPr>
      <w:r w:rsidRPr="00182B28">
        <w:rPr>
          <w:sz w:val="28"/>
        </w:rPr>
        <w:t xml:space="preserve">  {                                 // stabalise as pressed, give it a short </w:t>
      </w:r>
    </w:p>
    <w:p w:rsidR="00182B28" w:rsidRPr="00182B28" w:rsidRDefault="00182B28" w:rsidP="00182B28">
      <w:pPr>
        <w:spacing w:line="0" w:lineRule="atLeast"/>
        <w:ind w:left="160"/>
        <w:rPr>
          <w:sz w:val="28"/>
        </w:rPr>
      </w:pPr>
      <w:r w:rsidRPr="00182B28">
        <w:rPr>
          <w:sz w:val="28"/>
        </w:rPr>
        <w:t xml:space="preserve">    delay_10ms();                   // delay to stabalise</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return next_state;</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static void wait_for_button_release (void)</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while (B1_PRESSED() || B2_PRESSED() || B3_PRESSED())  // Wait until all </w:t>
      </w:r>
    </w:p>
    <w:p w:rsidR="00182B28" w:rsidRPr="00182B28" w:rsidRDefault="00182B28" w:rsidP="00182B28">
      <w:pPr>
        <w:spacing w:line="0" w:lineRule="atLeast"/>
        <w:ind w:left="160"/>
        <w:rPr>
          <w:sz w:val="28"/>
        </w:rPr>
      </w:pPr>
      <w:r w:rsidRPr="00182B28">
        <w:rPr>
          <w:sz w:val="28"/>
        </w:rPr>
        <w:t xml:space="preserve">    ;                                                   // buttons are released</w:t>
      </w:r>
    </w:p>
    <w:p w:rsidR="00182B28" w:rsidRPr="00182B28" w:rsidRDefault="00182B28" w:rsidP="00182B28">
      <w:pPr>
        <w:spacing w:line="0" w:lineRule="atLeast"/>
        <w:ind w:left="160"/>
        <w:rPr>
          <w:sz w:val="28"/>
        </w:rPr>
      </w:pPr>
      <w:r w:rsidRPr="00182B28">
        <w:rPr>
          <w:sz w:val="28"/>
        </w:rPr>
        <w:t xml:space="preserve">  delay_10ms();                                         // Delay to stabalise</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static void show_status (state_t operation)</w:t>
      </w:r>
    </w:p>
    <w:p w:rsidR="00182B28" w:rsidRPr="00182B28" w:rsidRDefault="00182B28" w:rsidP="00182B28">
      <w:pPr>
        <w:spacing w:line="0" w:lineRule="atLeast"/>
        <w:ind w:left="160"/>
        <w:rPr>
          <w:sz w:val="28"/>
        </w:rPr>
      </w:pPr>
      <w:r w:rsidRPr="00182B28">
        <w:rPr>
          <w:sz w:val="28"/>
        </w:rPr>
        <w:t>{</w:t>
      </w:r>
    </w:p>
    <w:p w:rsidR="00182B28" w:rsidRPr="00182B28" w:rsidRDefault="00182B28" w:rsidP="00182B28">
      <w:pPr>
        <w:spacing w:line="0" w:lineRule="atLeast"/>
        <w:ind w:left="160"/>
        <w:rPr>
          <w:sz w:val="28"/>
        </w:rPr>
      </w:pPr>
      <w:r w:rsidRPr="00182B28">
        <w:rPr>
          <w:sz w:val="28"/>
        </w:rPr>
        <w:t xml:space="preserve">  uint16_t time;</w:t>
      </w:r>
    </w:p>
    <w:p w:rsidR="00182B28" w:rsidRPr="00182B28" w:rsidRDefault="00182B28" w:rsidP="00182B28">
      <w:pPr>
        <w:spacing w:line="0" w:lineRule="atLeast"/>
        <w:ind w:left="160"/>
        <w:rPr>
          <w:sz w:val="28"/>
        </w:rPr>
      </w:pPr>
      <w:r w:rsidRPr="00182B28">
        <w:rPr>
          <w:sz w:val="28"/>
        </w:rPr>
        <w:t xml:space="preserve">  LED_ALL_OFF();</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if (show_state[operation][0] == O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LED1_O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if (show_state[operation][1] == O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LED2_ON();</w:t>
      </w:r>
    </w:p>
    <w:p w:rsidR="00182B28" w:rsidRPr="00182B28" w:rsidRDefault="00182B28" w:rsidP="00182B28">
      <w:pPr>
        <w:spacing w:line="0" w:lineRule="atLeast"/>
        <w:ind w:left="160"/>
        <w:rPr>
          <w:sz w:val="28"/>
        </w:rPr>
      </w:pPr>
      <w:r w:rsidRPr="00182B28">
        <w:rPr>
          <w:sz w:val="28"/>
        </w:rPr>
        <w:t xml:space="preserve">  } </w:t>
      </w:r>
    </w:p>
    <w:p w:rsidR="00182B28" w:rsidRPr="00182B28" w:rsidRDefault="00182B28" w:rsidP="00182B28">
      <w:pPr>
        <w:spacing w:line="0" w:lineRule="atLeast"/>
        <w:ind w:left="160"/>
        <w:rPr>
          <w:sz w:val="28"/>
        </w:rPr>
      </w:pPr>
      <w:r w:rsidRPr="00182B28">
        <w:rPr>
          <w:sz w:val="28"/>
        </w:rPr>
        <w:t xml:space="preserve">  if (show_state[operation][2] == ON)</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LED3_ON();</w:t>
      </w:r>
    </w:p>
    <w:p w:rsidR="00182B28" w:rsidRPr="00182B28" w:rsidRDefault="00182B28" w:rsidP="00182B28">
      <w:pPr>
        <w:spacing w:line="0" w:lineRule="atLeast"/>
        <w:ind w:left="160"/>
        <w:rPr>
          <w:sz w:val="28"/>
        </w:rPr>
      </w:pPr>
      <w:r w:rsidRPr="00182B28">
        <w:rPr>
          <w:sz w:val="28"/>
        </w:rPr>
        <w:t xml:space="preserve">  }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 If there is to be a delay where LED's are shown, but no input is</w:t>
      </w:r>
    </w:p>
    <w:p w:rsidR="00182B28" w:rsidRPr="00182B28" w:rsidRDefault="00182B28" w:rsidP="00182B28">
      <w:pPr>
        <w:spacing w:line="0" w:lineRule="atLeast"/>
        <w:ind w:left="160"/>
        <w:rPr>
          <w:sz w:val="28"/>
        </w:rPr>
      </w:pPr>
      <w:r w:rsidRPr="00182B28">
        <w:rPr>
          <w:sz w:val="28"/>
        </w:rPr>
        <w:t xml:space="preserve">  // accepted, delay for the period indicated in show_state[operation][4]</w:t>
      </w:r>
    </w:p>
    <w:p w:rsidR="00182B28" w:rsidRPr="00182B28" w:rsidRDefault="00182B28" w:rsidP="00182B28">
      <w:pPr>
        <w:spacing w:line="0" w:lineRule="atLeast"/>
        <w:ind w:left="160"/>
        <w:rPr>
          <w:sz w:val="28"/>
        </w:rPr>
      </w:pPr>
      <w:r w:rsidRPr="00182B28">
        <w:rPr>
          <w:sz w:val="28"/>
        </w:rPr>
        <w:t xml:space="preserve">  if (show_state[operation][4] &gt; 0)</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time = (uint16_t)(show_state[operation][4] * 100);</w:t>
      </w:r>
    </w:p>
    <w:p w:rsidR="00182B28" w:rsidRPr="00182B28" w:rsidRDefault="00182B28" w:rsidP="00182B28">
      <w:pPr>
        <w:spacing w:line="0" w:lineRule="atLeast"/>
        <w:ind w:left="160"/>
        <w:rPr>
          <w:sz w:val="28"/>
        </w:rPr>
      </w:pPr>
      <w:r w:rsidRPr="00182B28">
        <w:rPr>
          <w:sz w:val="28"/>
        </w:rPr>
        <w:t xml:space="preserve">    start_timer(time);</w:t>
      </w:r>
    </w:p>
    <w:p w:rsidR="00182B28" w:rsidRPr="00182B28" w:rsidRDefault="00182B28" w:rsidP="00182B28">
      <w:pPr>
        <w:spacing w:line="0" w:lineRule="atLeast"/>
        <w:ind w:left="160"/>
        <w:rPr>
          <w:sz w:val="28"/>
        </w:rPr>
      </w:pPr>
      <w:r w:rsidRPr="00182B28">
        <w:rPr>
          <w:sz w:val="28"/>
        </w:rPr>
        <w:t xml:space="preserve">    wait_for_timer();</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p>
    <w:p w:rsidR="00182B28" w:rsidRPr="00182B28" w:rsidRDefault="00182B28" w:rsidP="00182B28">
      <w:pPr>
        <w:spacing w:line="0" w:lineRule="atLeast"/>
        <w:ind w:left="160"/>
        <w:rPr>
          <w:sz w:val="28"/>
        </w:rPr>
      </w:pPr>
      <w:r w:rsidRPr="00182B28">
        <w:rPr>
          <w:sz w:val="28"/>
        </w:rPr>
        <w:t xml:space="preserve">  // If the radio goes into an operational mode, all LED's should be turned off</w:t>
      </w:r>
    </w:p>
    <w:p w:rsidR="00182B28" w:rsidRPr="00182B28" w:rsidRDefault="00182B28" w:rsidP="00182B28">
      <w:pPr>
        <w:spacing w:line="0" w:lineRule="atLeast"/>
        <w:ind w:left="160"/>
        <w:rPr>
          <w:sz w:val="28"/>
        </w:rPr>
      </w:pPr>
      <w:r w:rsidRPr="00182B28">
        <w:rPr>
          <w:sz w:val="28"/>
        </w:rPr>
        <w:t xml:space="preserve">  // before entering that mode</w:t>
      </w:r>
    </w:p>
    <w:p w:rsidR="00182B28" w:rsidRPr="00182B28" w:rsidRDefault="00182B28" w:rsidP="00182B28">
      <w:pPr>
        <w:spacing w:line="0" w:lineRule="atLeast"/>
        <w:ind w:left="160"/>
        <w:rPr>
          <w:sz w:val="28"/>
        </w:rPr>
      </w:pPr>
      <w:r w:rsidRPr="00182B28">
        <w:rPr>
          <w:sz w:val="28"/>
        </w:rPr>
        <w:t xml:space="preserve">  if (show_state[operation][3] == OFF)</w:t>
      </w:r>
    </w:p>
    <w:p w:rsidR="00182B28" w:rsidRPr="00182B28" w:rsidRDefault="00182B28" w:rsidP="00182B28">
      <w:pPr>
        <w:spacing w:line="0" w:lineRule="atLeast"/>
        <w:ind w:left="160"/>
        <w:rPr>
          <w:sz w:val="28"/>
        </w:rPr>
      </w:pPr>
      <w:r w:rsidRPr="00182B28">
        <w:rPr>
          <w:sz w:val="28"/>
        </w:rPr>
        <w:t xml:space="preserve">  {</w:t>
      </w:r>
    </w:p>
    <w:p w:rsidR="00182B28" w:rsidRPr="00182B28" w:rsidRDefault="00182B28" w:rsidP="00182B28">
      <w:pPr>
        <w:spacing w:line="0" w:lineRule="atLeast"/>
        <w:ind w:left="160"/>
        <w:rPr>
          <w:sz w:val="28"/>
        </w:rPr>
      </w:pPr>
      <w:r w:rsidRPr="00182B28">
        <w:rPr>
          <w:sz w:val="28"/>
        </w:rPr>
        <w:t xml:space="preserve">    LED_ALL_OFF();</w:t>
      </w:r>
    </w:p>
    <w:p w:rsidR="00182B28" w:rsidRPr="00182B28" w:rsidRDefault="00182B28" w:rsidP="00182B28">
      <w:pPr>
        <w:spacing w:line="0" w:lineRule="atLeast"/>
        <w:ind w:left="160"/>
        <w:rPr>
          <w:sz w:val="28"/>
        </w:rPr>
      </w:pPr>
      <w:r w:rsidRPr="00182B28">
        <w:rPr>
          <w:sz w:val="28"/>
        </w:rPr>
        <w:t xml:space="preserve">  } </w:t>
      </w:r>
    </w:p>
    <w:p w:rsidR="00CC7383" w:rsidRPr="00390741" w:rsidRDefault="00CC7383" w:rsidP="00390741">
      <w:pPr>
        <w:spacing w:line="0" w:lineRule="atLeast"/>
        <w:ind w:left="160"/>
        <w:rPr>
          <w:sz w:val="30"/>
        </w:rPr>
      </w:pPr>
    </w:p>
    <w:p w:rsidR="00CC7383" w:rsidRDefault="00CC7383" w:rsidP="008D2915">
      <w:pPr>
        <w:tabs>
          <w:tab w:val="left" w:pos="821"/>
        </w:tabs>
        <w:spacing w:before="21"/>
        <w:rPr>
          <w:b/>
          <w:sz w:val="32"/>
          <w:szCs w:val="32"/>
        </w:rPr>
      </w:pPr>
    </w:p>
    <w:p w:rsidR="00CC7383" w:rsidRDefault="00CC7383" w:rsidP="008D2915">
      <w:pPr>
        <w:tabs>
          <w:tab w:val="left" w:pos="821"/>
        </w:tabs>
        <w:spacing w:before="21"/>
        <w:rPr>
          <w:b/>
          <w:sz w:val="32"/>
          <w:szCs w:val="32"/>
        </w:rPr>
      </w:pPr>
    </w:p>
    <w:p w:rsidR="006A7E33" w:rsidRDefault="006A7E33" w:rsidP="004C7CB4">
      <w:pPr>
        <w:tabs>
          <w:tab w:val="left" w:pos="821"/>
        </w:tabs>
        <w:spacing w:before="21"/>
        <w:jc w:val="center"/>
        <w:rPr>
          <w:b/>
          <w:sz w:val="32"/>
          <w:szCs w:val="32"/>
        </w:rPr>
      </w:pPr>
    </w:p>
    <w:sectPr w:rsidR="006A7E33" w:rsidSect="006A7E33">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10EE" w:rsidRDefault="006D10EE" w:rsidP="00182B28">
      <w:r>
        <w:separator/>
      </w:r>
    </w:p>
  </w:endnote>
  <w:endnote w:type="continuationSeparator" w:id="0">
    <w:p w:rsidR="006D10EE" w:rsidRDefault="006D10EE" w:rsidP="00182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10EE" w:rsidRDefault="006D10EE" w:rsidP="00182B28">
      <w:r>
        <w:separator/>
      </w:r>
    </w:p>
  </w:footnote>
  <w:footnote w:type="continuationSeparator" w:id="0">
    <w:p w:rsidR="006D10EE" w:rsidRDefault="006D10EE" w:rsidP="00182B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CB4195"/>
    <w:multiLevelType w:val="hybridMultilevel"/>
    <w:tmpl w:val="6012F38C"/>
    <w:lvl w:ilvl="0" w:tplc="E068B992">
      <w:start w:val="1"/>
      <w:numFmt w:val="decimal"/>
      <w:lvlText w:val="%1."/>
      <w:lvlJc w:val="left"/>
      <w:pPr>
        <w:ind w:left="820" w:hanging="360"/>
        <w:jc w:val="left"/>
      </w:pPr>
      <w:rPr>
        <w:rFonts w:ascii="Times New Roman" w:eastAsia="Times New Roman" w:hAnsi="Times New Roman" w:cs="Times New Roman" w:hint="default"/>
        <w:spacing w:val="-2"/>
        <w:w w:val="99"/>
        <w:sz w:val="24"/>
        <w:szCs w:val="24"/>
        <w:lang w:val="en-US" w:eastAsia="en-US" w:bidi="en-US"/>
      </w:rPr>
    </w:lvl>
    <w:lvl w:ilvl="1" w:tplc="967C85BA">
      <w:numFmt w:val="bullet"/>
      <w:lvlText w:val="•"/>
      <w:lvlJc w:val="left"/>
      <w:pPr>
        <w:ind w:left="1696" w:hanging="360"/>
      </w:pPr>
      <w:rPr>
        <w:rFonts w:hint="default"/>
        <w:lang w:val="en-US" w:eastAsia="en-US" w:bidi="en-US"/>
      </w:rPr>
    </w:lvl>
    <w:lvl w:ilvl="2" w:tplc="9ABC8A04">
      <w:numFmt w:val="bullet"/>
      <w:lvlText w:val="•"/>
      <w:lvlJc w:val="left"/>
      <w:pPr>
        <w:ind w:left="2572" w:hanging="360"/>
      </w:pPr>
      <w:rPr>
        <w:rFonts w:hint="default"/>
        <w:lang w:val="en-US" w:eastAsia="en-US" w:bidi="en-US"/>
      </w:rPr>
    </w:lvl>
    <w:lvl w:ilvl="3" w:tplc="47C6D6A4">
      <w:numFmt w:val="bullet"/>
      <w:lvlText w:val="•"/>
      <w:lvlJc w:val="left"/>
      <w:pPr>
        <w:ind w:left="3448" w:hanging="360"/>
      </w:pPr>
      <w:rPr>
        <w:rFonts w:hint="default"/>
        <w:lang w:val="en-US" w:eastAsia="en-US" w:bidi="en-US"/>
      </w:rPr>
    </w:lvl>
    <w:lvl w:ilvl="4" w:tplc="DB7CB652">
      <w:numFmt w:val="bullet"/>
      <w:lvlText w:val="•"/>
      <w:lvlJc w:val="left"/>
      <w:pPr>
        <w:ind w:left="4324" w:hanging="360"/>
      </w:pPr>
      <w:rPr>
        <w:rFonts w:hint="default"/>
        <w:lang w:val="en-US" w:eastAsia="en-US" w:bidi="en-US"/>
      </w:rPr>
    </w:lvl>
    <w:lvl w:ilvl="5" w:tplc="ED822C78">
      <w:numFmt w:val="bullet"/>
      <w:lvlText w:val="•"/>
      <w:lvlJc w:val="left"/>
      <w:pPr>
        <w:ind w:left="5200" w:hanging="360"/>
      </w:pPr>
      <w:rPr>
        <w:rFonts w:hint="default"/>
        <w:lang w:val="en-US" w:eastAsia="en-US" w:bidi="en-US"/>
      </w:rPr>
    </w:lvl>
    <w:lvl w:ilvl="6" w:tplc="7D3CD614">
      <w:numFmt w:val="bullet"/>
      <w:lvlText w:val="•"/>
      <w:lvlJc w:val="left"/>
      <w:pPr>
        <w:ind w:left="6076" w:hanging="360"/>
      </w:pPr>
      <w:rPr>
        <w:rFonts w:hint="default"/>
        <w:lang w:val="en-US" w:eastAsia="en-US" w:bidi="en-US"/>
      </w:rPr>
    </w:lvl>
    <w:lvl w:ilvl="7" w:tplc="3DA43FF4">
      <w:numFmt w:val="bullet"/>
      <w:lvlText w:val="•"/>
      <w:lvlJc w:val="left"/>
      <w:pPr>
        <w:ind w:left="6952" w:hanging="360"/>
      </w:pPr>
      <w:rPr>
        <w:rFonts w:hint="default"/>
        <w:lang w:val="en-US" w:eastAsia="en-US" w:bidi="en-US"/>
      </w:rPr>
    </w:lvl>
    <w:lvl w:ilvl="8" w:tplc="D6CCD532">
      <w:numFmt w:val="bullet"/>
      <w:lvlText w:val="•"/>
      <w:lvlJc w:val="left"/>
      <w:pPr>
        <w:ind w:left="7828" w:hanging="360"/>
      </w:pPr>
      <w:rPr>
        <w:rFonts w:hint="default"/>
        <w:lang w:val="en-US" w:eastAsia="en-US" w:bidi="en-US"/>
      </w:rPr>
    </w:lvl>
  </w:abstractNum>
  <w:abstractNum w:abstractNumId="1" w15:restartNumberingAfterBreak="0">
    <w:nsid w:val="62BA567C"/>
    <w:multiLevelType w:val="hybridMultilevel"/>
    <w:tmpl w:val="230CEA52"/>
    <w:lvl w:ilvl="0" w:tplc="DEE0E22E">
      <w:start w:val="1"/>
      <w:numFmt w:val="decimal"/>
      <w:lvlText w:val="%1."/>
      <w:lvlJc w:val="left"/>
      <w:pPr>
        <w:ind w:left="820" w:hanging="360"/>
        <w:jc w:val="left"/>
      </w:pPr>
      <w:rPr>
        <w:rFonts w:ascii="Times New Roman" w:eastAsia="Times New Roman" w:hAnsi="Times New Roman" w:cs="Times New Roman" w:hint="default"/>
        <w:spacing w:val="-2"/>
        <w:w w:val="99"/>
        <w:sz w:val="24"/>
        <w:szCs w:val="24"/>
        <w:lang w:val="en-US" w:eastAsia="en-US" w:bidi="en-US"/>
      </w:rPr>
    </w:lvl>
    <w:lvl w:ilvl="1" w:tplc="B694BD64">
      <w:numFmt w:val="bullet"/>
      <w:lvlText w:val="•"/>
      <w:lvlJc w:val="left"/>
      <w:pPr>
        <w:ind w:left="1696" w:hanging="360"/>
      </w:pPr>
      <w:rPr>
        <w:rFonts w:hint="default"/>
        <w:lang w:val="en-US" w:eastAsia="en-US" w:bidi="en-US"/>
      </w:rPr>
    </w:lvl>
    <w:lvl w:ilvl="2" w:tplc="27869F6A">
      <w:numFmt w:val="bullet"/>
      <w:lvlText w:val="•"/>
      <w:lvlJc w:val="left"/>
      <w:pPr>
        <w:ind w:left="2572" w:hanging="360"/>
      </w:pPr>
      <w:rPr>
        <w:rFonts w:hint="default"/>
        <w:lang w:val="en-US" w:eastAsia="en-US" w:bidi="en-US"/>
      </w:rPr>
    </w:lvl>
    <w:lvl w:ilvl="3" w:tplc="3086EA9E">
      <w:numFmt w:val="bullet"/>
      <w:lvlText w:val="•"/>
      <w:lvlJc w:val="left"/>
      <w:pPr>
        <w:ind w:left="3448" w:hanging="360"/>
      </w:pPr>
      <w:rPr>
        <w:rFonts w:hint="default"/>
        <w:lang w:val="en-US" w:eastAsia="en-US" w:bidi="en-US"/>
      </w:rPr>
    </w:lvl>
    <w:lvl w:ilvl="4" w:tplc="377AC616">
      <w:numFmt w:val="bullet"/>
      <w:lvlText w:val="•"/>
      <w:lvlJc w:val="left"/>
      <w:pPr>
        <w:ind w:left="4324" w:hanging="360"/>
      </w:pPr>
      <w:rPr>
        <w:rFonts w:hint="default"/>
        <w:lang w:val="en-US" w:eastAsia="en-US" w:bidi="en-US"/>
      </w:rPr>
    </w:lvl>
    <w:lvl w:ilvl="5" w:tplc="C7EC4DB0">
      <w:numFmt w:val="bullet"/>
      <w:lvlText w:val="•"/>
      <w:lvlJc w:val="left"/>
      <w:pPr>
        <w:ind w:left="5200" w:hanging="360"/>
      </w:pPr>
      <w:rPr>
        <w:rFonts w:hint="default"/>
        <w:lang w:val="en-US" w:eastAsia="en-US" w:bidi="en-US"/>
      </w:rPr>
    </w:lvl>
    <w:lvl w:ilvl="6" w:tplc="E3CA56E2">
      <w:numFmt w:val="bullet"/>
      <w:lvlText w:val="•"/>
      <w:lvlJc w:val="left"/>
      <w:pPr>
        <w:ind w:left="6076" w:hanging="360"/>
      </w:pPr>
      <w:rPr>
        <w:rFonts w:hint="default"/>
        <w:lang w:val="en-US" w:eastAsia="en-US" w:bidi="en-US"/>
      </w:rPr>
    </w:lvl>
    <w:lvl w:ilvl="7" w:tplc="A90CD260">
      <w:numFmt w:val="bullet"/>
      <w:lvlText w:val="•"/>
      <w:lvlJc w:val="left"/>
      <w:pPr>
        <w:ind w:left="6952" w:hanging="360"/>
      </w:pPr>
      <w:rPr>
        <w:rFonts w:hint="default"/>
        <w:lang w:val="en-US" w:eastAsia="en-US" w:bidi="en-US"/>
      </w:rPr>
    </w:lvl>
    <w:lvl w:ilvl="8" w:tplc="330CE4CC">
      <w:numFmt w:val="bullet"/>
      <w:lvlText w:val="•"/>
      <w:lvlJc w:val="left"/>
      <w:pPr>
        <w:ind w:left="7828" w:hanging="360"/>
      </w:pPr>
      <w:rPr>
        <w:rFonts w:hint="default"/>
        <w:lang w:val="en-US" w:eastAsia="en-US" w:bidi="en-U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2429"/>
    <w:rsid w:val="00002429"/>
    <w:rsid w:val="000521FF"/>
    <w:rsid w:val="00182B28"/>
    <w:rsid w:val="00390741"/>
    <w:rsid w:val="004C7CB4"/>
    <w:rsid w:val="006A7E33"/>
    <w:rsid w:val="006D10EE"/>
    <w:rsid w:val="00861816"/>
    <w:rsid w:val="008D2915"/>
    <w:rsid w:val="00A97C6E"/>
    <w:rsid w:val="00B157DA"/>
    <w:rsid w:val="00CC7383"/>
    <w:rsid w:val="00CE6567"/>
    <w:rsid w:val="00D922AA"/>
    <w:rsid w:val="00EC62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9072FCB-9518-48A9-9A2A-0BFF0EF99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bidi="en-US"/>
    </w:rPr>
  </w:style>
  <w:style w:type="paragraph" w:styleId="Heading1">
    <w:name w:val="heading 1"/>
    <w:basedOn w:val="Normal"/>
    <w:uiPriority w:val="1"/>
    <w:qFormat/>
    <w:pPr>
      <w:ind w:left="1984"/>
      <w:outlineLvl w:val="0"/>
    </w:pPr>
    <w:rPr>
      <w:rFonts w:ascii="Trebuchet MS" w:eastAsia="Trebuchet MS" w:hAnsi="Trebuchet MS" w:cs="Trebuchet MS"/>
      <w:b/>
      <w:bCs/>
      <w:sz w:val="72"/>
      <w:szCs w:val="72"/>
    </w:rPr>
  </w:style>
  <w:style w:type="paragraph" w:styleId="Heading2">
    <w:name w:val="heading 2"/>
    <w:basedOn w:val="Normal"/>
    <w:uiPriority w:val="1"/>
    <w:qFormat/>
    <w:pPr>
      <w:outlineLvl w:val="1"/>
    </w:pPr>
    <w:rPr>
      <w:b/>
      <w:bCs/>
      <w:sz w:val="32"/>
      <w:szCs w:val="32"/>
      <w:u w:val="single" w:color="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1"/>
    <w:qFormat/>
    <w:pPr>
      <w:spacing w:before="22"/>
      <w:ind w:left="820"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82B28"/>
    <w:pPr>
      <w:tabs>
        <w:tab w:val="center" w:pos="4680"/>
        <w:tab w:val="right" w:pos="9360"/>
      </w:tabs>
    </w:pPr>
  </w:style>
  <w:style w:type="character" w:customStyle="1" w:styleId="HeaderChar">
    <w:name w:val="Header Char"/>
    <w:basedOn w:val="DefaultParagraphFont"/>
    <w:link w:val="Header"/>
    <w:uiPriority w:val="99"/>
    <w:rsid w:val="00182B28"/>
    <w:rPr>
      <w:rFonts w:ascii="Times New Roman" w:eastAsia="Times New Roman" w:hAnsi="Times New Roman" w:cs="Times New Roman"/>
      <w:lang w:bidi="en-US"/>
    </w:rPr>
  </w:style>
  <w:style w:type="paragraph" w:styleId="Footer">
    <w:name w:val="footer"/>
    <w:basedOn w:val="Normal"/>
    <w:link w:val="FooterChar"/>
    <w:uiPriority w:val="99"/>
    <w:unhideWhenUsed/>
    <w:rsid w:val="00182B28"/>
    <w:pPr>
      <w:tabs>
        <w:tab w:val="center" w:pos="4680"/>
        <w:tab w:val="right" w:pos="9360"/>
      </w:tabs>
    </w:pPr>
  </w:style>
  <w:style w:type="character" w:customStyle="1" w:styleId="FooterChar">
    <w:name w:val="Footer Char"/>
    <w:basedOn w:val="DefaultParagraphFont"/>
    <w:link w:val="Footer"/>
    <w:uiPriority w:val="99"/>
    <w:rsid w:val="00182B28"/>
    <w:rPr>
      <w:rFonts w:ascii="Times New Roman" w:eastAsia="Times New Roman" w:hAnsi="Times New Roman" w:cs="Times New Roman"/>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005431-31B9-42F7-9E48-088AA443D6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342</Words>
  <Characters>13352</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Conestoga College</Company>
  <LinksUpToDate>false</LinksUpToDate>
  <CharactersWithSpaces>15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Reshma Kallungal Paul</cp:lastModifiedBy>
  <cp:revision>2</cp:revision>
  <cp:lastPrinted>2019-05-30T18:20:00Z</cp:lastPrinted>
  <dcterms:created xsi:type="dcterms:W3CDTF">2019-05-30T18:20:00Z</dcterms:created>
  <dcterms:modified xsi:type="dcterms:W3CDTF">2019-05-30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5-15T00:00:00Z</vt:filetime>
  </property>
  <property fmtid="{D5CDD505-2E9C-101B-9397-08002B2CF9AE}" pid="3" name="Creator">
    <vt:lpwstr>Microsoft® Word for Office 365</vt:lpwstr>
  </property>
  <property fmtid="{D5CDD505-2E9C-101B-9397-08002B2CF9AE}" pid="4" name="LastSaved">
    <vt:filetime>2019-05-30T00:00:00Z</vt:filetime>
  </property>
</Properties>
</file>